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6D6D43" w14:textId="5FEE3A77" w:rsidR="00B64483" w:rsidRPr="00A141F7" w:rsidRDefault="002A4523" w:rsidP="249B3320">
      <w:pPr>
        <w:rPr>
          <w:b/>
          <w:bCs/>
          <w:lang w:val="nn-NO"/>
        </w:rPr>
      </w:pPr>
      <w:bookmarkStart w:id="0" w:name="_Toc106794710"/>
      <w:r w:rsidRPr="7D00C8C3">
        <w:rPr>
          <w:b/>
          <w:bCs/>
          <w:lang w:val="nn-NO"/>
        </w:rPr>
        <w:t xml:space="preserve">Handtering av </w:t>
      </w:r>
      <w:r w:rsidR="003429EA" w:rsidRPr="7D00C8C3">
        <w:rPr>
          <w:b/>
          <w:bCs/>
          <w:lang w:val="nn-NO"/>
        </w:rPr>
        <w:t>smittefarleg</w:t>
      </w:r>
      <w:r w:rsidRPr="7D00C8C3">
        <w:rPr>
          <w:b/>
          <w:bCs/>
          <w:lang w:val="nn-NO"/>
        </w:rPr>
        <w:t xml:space="preserve"> </w:t>
      </w:r>
      <w:r w:rsidR="00B16C37" w:rsidRPr="7D00C8C3">
        <w:rPr>
          <w:b/>
          <w:bCs/>
          <w:lang w:val="nn-NO"/>
        </w:rPr>
        <w:t>avfall</w:t>
      </w:r>
      <w:bookmarkEnd w:id="0"/>
    </w:p>
    <w:p w14:paraId="65058186" w14:textId="77777777" w:rsidR="00B64483" w:rsidRPr="00BD2834" w:rsidRDefault="00B64483" w:rsidP="0050756D">
      <w:pPr>
        <w:pStyle w:val="Listeavsnitt"/>
        <w:numPr>
          <w:ilvl w:val="0"/>
          <w:numId w:val="2"/>
        </w:numPr>
        <w:rPr>
          <w:b/>
          <w:lang w:val="nn-NO"/>
        </w:rPr>
      </w:pPr>
      <w:r w:rsidRPr="00BD2834">
        <w:rPr>
          <w:b/>
          <w:lang w:val="nn-NO"/>
        </w:rPr>
        <w:t xml:space="preserve">Mål og hensikt </w:t>
      </w:r>
    </w:p>
    <w:p w14:paraId="1F46D7E2" w14:textId="7E3C0353" w:rsidR="002729C2" w:rsidRPr="002B1F69" w:rsidRDefault="00A45EB7" w:rsidP="005D6F2D">
      <w:pPr>
        <w:pStyle w:val="Brdtekst"/>
      </w:pPr>
      <w:r w:rsidRPr="002B1F69">
        <w:t xml:space="preserve">Sikre rett sortering og handtering av avfall for å </w:t>
      </w:r>
      <w:r w:rsidR="00465D49" w:rsidRPr="002B1F69">
        <w:t>hindre at avfall</w:t>
      </w:r>
      <w:r w:rsidR="00CE77EE" w:rsidRPr="002B1F69">
        <w:t xml:space="preserve"> gir fare for forureining eller</w:t>
      </w:r>
      <w:r w:rsidRPr="002B1F69">
        <w:t xml:space="preserve"> spreiing av smitte til </w:t>
      </w:r>
      <w:r w:rsidR="00CE77EE" w:rsidRPr="002B1F69">
        <w:t>menneskjer</w:t>
      </w:r>
      <w:r w:rsidRPr="002B1F69">
        <w:t>, dyr eller miljø.</w:t>
      </w:r>
    </w:p>
    <w:p w14:paraId="288872AE" w14:textId="39B71271" w:rsidR="002729C2" w:rsidRDefault="002729C2" w:rsidP="1EC37636">
      <w:pPr>
        <w:pStyle w:val="Listeavsnitt"/>
        <w:numPr>
          <w:ilvl w:val="0"/>
          <w:numId w:val="2"/>
        </w:numPr>
        <w:rPr>
          <w:b/>
          <w:bCs/>
          <w:lang w:val="nn-NO"/>
        </w:rPr>
      </w:pPr>
      <w:r w:rsidRPr="1EC37636">
        <w:rPr>
          <w:b/>
          <w:bCs/>
          <w:lang w:val="nn-NO"/>
        </w:rPr>
        <w:t>A</w:t>
      </w:r>
      <w:r w:rsidR="00B64483" w:rsidRPr="1EC37636">
        <w:rPr>
          <w:b/>
          <w:bCs/>
          <w:lang w:val="nn-NO"/>
        </w:rPr>
        <w:t>nsvar</w:t>
      </w:r>
    </w:p>
    <w:p w14:paraId="291D2751" w14:textId="005C953E" w:rsidR="62991B88" w:rsidRDefault="62991B88" w:rsidP="1EC37636">
      <w:pPr>
        <w:rPr>
          <w:lang w:val="nn-NO"/>
        </w:rPr>
      </w:pPr>
      <w:r w:rsidRPr="1EC37636">
        <w:rPr>
          <w:lang w:val="nn-NO"/>
        </w:rPr>
        <w:t xml:space="preserve">Leiar er ansvarleg for at prosedyren er gjort kjend og blir følgt </w:t>
      </w:r>
    </w:p>
    <w:p w14:paraId="755D44B6" w14:textId="1B9B1CAD" w:rsidR="62991B88" w:rsidRDefault="62991B88" w:rsidP="1EC37636">
      <w:pPr>
        <w:rPr>
          <w:lang w:val="nn-NO"/>
        </w:rPr>
      </w:pPr>
      <w:r w:rsidRPr="1EC37636">
        <w:rPr>
          <w:lang w:val="nn-NO"/>
        </w:rPr>
        <w:t>Tilsette har ansvar for å holde seg fagleg oppdatert og være kjend med prosedyren</w:t>
      </w:r>
    </w:p>
    <w:p w14:paraId="50C57A61" w14:textId="782C7111" w:rsidR="00CE77EE" w:rsidRPr="00BD2834" w:rsidRDefault="00CE77EE" w:rsidP="0050756D">
      <w:pPr>
        <w:pStyle w:val="Listeavsnitt"/>
        <w:numPr>
          <w:ilvl w:val="0"/>
          <w:numId w:val="2"/>
        </w:numPr>
        <w:rPr>
          <w:b/>
          <w:lang w:val="nn-NO"/>
        </w:rPr>
      </w:pPr>
      <w:r w:rsidRPr="1EC37636">
        <w:rPr>
          <w:b/>
          <w:bCs/>
          <w:lang w:val="nn-NO"/>
        </w:rPr>
        <w:t>Definisjonar</w:t>
      </w:r>
    </w:p>
    <w:p w14:paraId="23DA9EBB" w14:textId="34052783" w:rsidR="000A524B" w:rsidRPr="00BD2834" w:rsidRDefault="207947AF" w:rsidP="001C7D7D">
      <w:pPr>
        <w:rPr>
          <w:lang w:val="nn-NO"/>
        </w:rPr>
      </w:pPr>
      <w:r w:rsidRPr="0C398698">
        <w:rPr>
          <w:u w:val="single"/>
          <w:lang w:val="nn-NO"/>
        </w:rPr>
        <w:t>Smittefarleg</w:t>
      </w:r>
      <w:r w:rsidR="001C7D7D" w:rsidRPr="0C398698">
        <w:rPr>
          <w:u w:val="single"/>
          <w:lang w:val="nn-NO"/>
        </w:rPr>
        <w:t xml:space="preserve"> avfall</w:t>
      </w:r>
      <w:r w:rsidR="00B66AA6" w:rsidRPr="0C398698">
        <w:rPr>
          <w:lang w:val="nn-NO"/>
        </w:rPr>
        <w:t>: avfall som</w:t>
      </w:r>
      <w:r w:rsidR="001C7D7D" w:rsidRPr="0C398698">
        <w:rPr>
          <w:lang w:val="nn-NO"/>
        </w:rPr>
        <w:t xml:space="preserve"> </w:t>
      </w:r>
      <w:r w:rsidR="006B0AEB" w:rsidRPr="0C398698">
        <w:rPr>
          <w:lang w:val="nn-NO"/>
        </w:rPr>
        <w:t>inneheld</w:t>
      </w:r>
      <w:r w:rsidR="001C7D7D" w:rsidRPr="0C398698">
        <w:rPr>
          <w:lang w:val="nn-NO"/>
        </w:rPr>
        <w:t xml:space="preserve"> levedyktige </w:t>
      </w:r>
      <w:r w:rsidR="006B0AEB" w:rsidRPr="0C398698">
        <w:rPr>
          <w:lang w:val="nn-NO"/>
        </w:rPr>
        <w:t>mikroorganismar eller deira toksin som kan forårsake sjuk</w:t>
      </w:r>
      <w:r w:rsidR="001C7D7D" w:rsidRPr="0C398698">
        <w:rPr>
          <w:lang w:val="nn-NO"/>
        </w:rPr>
        <w:t xml:space="preserve">dom hos </w:t>
      </w:r>
      <w:r w:rsidR="006B0AEB" w:rsidRPr="0C398698">
        <w:rPr>
          <w:lang w:val="nn-NO"/>
        </w:rPr>
        <w:t>menneskjer</w:t>
      </w:r>
      <w:r w:rsidR="001C7D7D" w:rsidRPr="0C398698">
        <w:rPr>
          <w:lang w:val="nn-NO"/>
        </w:rPr>
        <w:t xml:space="preserve"> eller andre levende </w:t>
      </w:r>
      <w:r w:rsidR="006B0AEB" w:rsidRPr="0C398698">
        <w:rPr>
          <w:lang w:val="nn-NO"/>
        </w:rPr>
        <w:t>organismar</w:t>
      </w:r>
      <w:r w:rsidR="001C7D7D" w:rsidRPr="0C398698">
        <w:rPr>
          <w:lang w:val="nn-NO"/>
        </w:rPr>
        <w:t>.</w:t>
      </w:r>
      <w:r w:rsidR="000A524B" w:rsidRPr="0C398698">
        <w:rPr>
          <w:lang w:val="nn-NO"/>
        </w:rPr>
        <w:t xml:space="preserve"> </w:t>
      </w:r>
    </w:p>
    <w:p w14:paraId="3166A7ED" w14:textId="76B30E8F" w:rsidR="00D349ED" w:rsidRPr="00BD2834" w:rsidRDefault="00D349ED" w:rsidP="000A524B">
      <w:pPr>
        <w:spacing w:after="0"/>
        <w:rPr>
          <w:lang w:val="nn-NO"/>
        </w:rPr>
      </w:pPr>
      <w:r w:rsidRPr="0C398698">
        <w:rPr>
          <w:lang w:val="nn-NO"/>
        </w:rPr>
        <w:t xml:space="preserve">Avfall som kan være </w:t>
      </w:r>
      <w:r w:rsidR="50AB1419" w:rsidRPr="0C398698">
        <w:rPr>
          <w:lang w:val="nn-NO"/>
        </w:rPr>
        <w:t>smittefarleg</w:t>
      </w:r>
      <w:r w:rsidR="000A524B" w:rsidRPr="0C398698">
        <w:rPr>
          <w:lang w:val="nn-NO"/>
        </w:rPr>
        <w:t xml:space="preserve"> er </w:t>
      </w:r>
      <w:r w:rsidRPr="0C398698">
        <w:rPr>
          <w:lang w:val="nn-NO"/>
        </w:rPr>
        <w:t>:</w:t>
      </w:r>
    </w:p>
    <w:p w14:paraId="204D0DDB" w14:textId="2490C878" w:rsidR="006B0AEB" w:rsidRPr="00BD2834" w:rsidRDefault="006B0AEB" w:rsidP="00BD2834">
      <w:pPr>
        <w:pStyle w:val="Listeavsnitt"/>
        <w:numPr>
          <w:ilvl w:val="0"/>
          <w:numId w:val="11"/>
        </w:numPr>
        <w:rPr>
          <w:lang w:val="nn-NO"/>
        </w:rPr>
      </w:pPr>
      <w:r w:rsidRPr="00BD2834">
        <w:rPr>
          <w:lang w:val="nn-NO"/>
        </w:rPr>
        <w:t xml:space="preserve">Avfall som er </w:t>
      </w:r>
      <w:r w:rsidR="00BD2834" w:rsidRPr="00BD2834">
        <w:rPr>
          <w:lang w:val="nn-NO"/>
        </w:rPr>
        <w:t>rikeleg tilsølt med kroppsvæsker</w:t>
      </w:r>
      <w:r w:rsidR="0011613D" w:rsidRPr="00BD2834">
        <w:rPr>
          <w:lang w:val="nn-NO"/>
        </w:rPr>
        <w:t>, puss og liknande</w:t>
      </w:r>
      <w:r w:rsidR="00BD2834" w:rsidRPr="00BD2834">
        <w:rPr>
          <w:lang w:val="nn-NO"/>
        </w:rPr>
        <w:t xml:space="preserve">. Rikeleg tilsølt vil være kroppsvæsker i mengder som </w:t>
      </w:r>
      <w:r w:rsidR="00D6651A">
        <w:rPr>
          <w:lang w:val="nn-NO"/>
        </w:rPr>
        <w:t xml:space="preserve">gjer at det vil </w:t>
      </w:r>
      <w:proofErr w:type="spellStart"/>
      <w:r w:rsidR="00D6651A">
        <w:rPr>
          <w:lang w:val="nn-NO"/>
        </w:rPr>
        <w:t>dryppe</w:t>
      </w:r>
      <w:proofErr w:type="spellEnd"/>
      <w:r w:rsidR="00D6651A">
        <w:rPr>
          <w:lang w:val="nn-NO"/>
        </w:rPr>
        <w:t xml:space="preserve"> ved </w:t>
      </w:r>
      <w:proofErr w:type="spellStart"/>
      <w:r w:rsidR="00D6651A">
        <w:rPr>
          <w:lang w:val="nn-NO"/>
        </w:rPr>
        <w:t>sama</w:t>
      </w:r>
      <w:r w:rsidR="00BD2834" w:rsidRPr="00BD2834">
        <w:rPr>
          <w:lang w:val="nn-NO"/>
        </w:rPr>
        <w:t>npressing</w:t>
      </w:r>
      <w:proofErr w:type="spellEnd"/>
      <w:r w:rsidR="00BD2834" w:rsidRPr="00BD2834">
        <w:rPr>
          <w:lang w:val="nn-NO"/>
        </w:rPr>
        <w:t xml:space="preserve"> av bandasje/bleie.</w:t>
      </w:r>
    </w:p>
    <w:p w14:paraId="0CB98660" w14:textId="31A173DB" w:rsidR="006B0AEB" w:rsidRPr="00BD2834" w:rsidRDefault="006B0AEB" w:rsidP="006B0AEB">
      <w:pPr>
        <w:pStyle w:val="Listeavsnitt"/>
        <w:numPr>
          <w:ilvl w:val="0"/>
          <w:numId w:val="11"/>
        </w:numPr>
        <w:rPr>
          <w:lang w:val="nn-NO"/>
        </w:rPr>
      </w:pPr>
      <w:r w:rsidRPr="00BD2834">
        <w:rPr>
          <w:lang w:val="nn-NO"/>
        </w:rPr>
        <w:t>Stikkande/</w:t>
      </w:r>
      <w:r w:rsidR="00546063" w:rsidRPr="00BD2834">
        <w:rPr>
          <w:lang w:val="nn-NO"/>
        </w:rPr>
        <w:t>skjerande</w:t>
      </w:r>
      <w:r w:rsidRPr="00BD2834">
        <w:rPr>
          <w:lang w:val="nn-NO"/>
        </w:rPr>
        <w:t xml:space="preserve"> avfall. Til dømes brukte kanylar, skalpellblad eller  </w:t>
      </w:r>
      <w:r w:rsidR="0011613D" w:rsidRPr="00BD2834">
        <w:rPr>
          <w:lang w:val="nn-NO"/>
        </w:rPr>
        <w:t>sakser</w:t>
      </w:r>
    </w:p>
    <w:p w14:paraId="0E8ECDC0" w14:textId="634552BA" w:rsidR="0011613D" w:rsidRDefault="0011613D" w:rsidP="006B0AEB">
      <w:pPr>
        <w:pStyle w:val="Listeavsnitt"/>
        <w:numPr>
          <w:ilvl w:val="0"/>
          <w:numId w:val="11"/>
        </w:numPr>
        <w:rPr>
          <w:lang w:val="nn-NO"/>
        </w:rPr>
      </w:pPr>
      <w:r w:rsidRPr="00BD2834">
        <w:rPr>
          <w:lang w:val="nn-NO"/>
        </w:rPr>
        <w:t>Bitar frå vev, organ, blod og blodprodukt</w:t>
      </w:r>
    </w:p>
    <w:p w14:paraId="0805DD05" w14:textId="77777777" w:rsidR="00A141F7" w:rsidRDefault="00CE5DB7" w:rsidP="00A141F7">
      <w:pPr>
        <w:spacing w:after="0"/>
        <w:rPr>
          <w:lang w:val="nn-NO"/>
        </w:rPr>
      </w:pPr>
      <w:r>
        <w:rPr>
          <w:lang w:val="nn-NO"/>
        </w:rPr>
        <w:t>Anna avfall:</w:t>
      </w:r>
    </w:p>
    <w:p w14:paraId="41DC2B85" w14:textId="465FF7AC" w:rsidR="00CE5DB7" w:rsidRPr="00A141F7" w:rsidRDefault="00E924D9" w:rsidP="00A141F7">
      <w:pPr>
        <w:pStyle w:val="Listeavsnitt"/>
        <w:numPr>
          <w:ilvl w:val="0"/>
          <w:numId w:val="16"/>
        </w:numPr>
        <w:spacing w:after="0"/>
        <w:rPr>
          <w:lang w:val="nn-NO"/>
        </w:rPr>
      </w:pPr>
      <w:r w:rsidRPr="0C398698">
        <w:rPr>
          <w:lang w:val="nn-NO"/>
        </w:rPr>
        <w:t>S</w:t>
      </w:r>
      <w:r w:rsidR="00A141F7" w:rsidRPr="0C398698">
        <w:rPr>
          <w:lang w:val="nn-NO"/>
        </w:rPr>
        <w:t xml:space="preserve">orterast </w:t>
      </w:r>
      <w:r w:rsidR="00CE5DB7" w:rsidRPr="0C398698">
        <w:rPr>
          <w:lang w:val="nn-NO"/>
        </w:rPr>
        <w:t>etter kommunen sin renovasjon</w:t>
      </w:r>
      <w:r w:rsidR="3FA9BB50" w:rsidRPr="0C398698">
        <w:rPr>
          <w:lang w:val="nn-NO"/>
        </w:rPr>
        <w:t>s</w:t>
      </w:r>
      <w:r w:rsidR="00CE5DB7" w:rsidRPr="0C398698">
        <w:rPr>
          <w:lang w:val="nn-NO"/>
        </w:rPr>
        <w:t>plan</w:t>
      </w:r>
    </w:p>
    <w:p w14:paraId="3927A787" w14:textId="61BA0D01" w:rsidR="00A141F7" w:rsidRPr="00A141F7" w:rsidRDefault="00CE5DB7" w:rsidP="00A141F7">
      <w:pPr>
        <w:pStyle w:val="Listeavsnitt"/>
        <w:numPr>
          <w:ilvl w:val="0"/>
          <w:numId w:val="11"/>
        </w:numPr>
        <w:rPr>
          <w:lang w:val="nn-NO"/>
        </w:rPr>
      </w:pPr>
      <w:r w:rsidRPr="0C398698">
        <w:rPr>
          <w:lang w:val="nn-NO"/>
        </w:rPr>
        <w:t>L</w:t>
      </w:r>
      <w:r w:rsidR="00E924D9" w:rsidRPr="0C398698">
        <w:rPr>
          <w:lang w:val="nn-NO"/>
        </w:rPr>
        <w:t xml:space="preserve">egemiddelrestar, </w:t>
      </w:r>
      <w:proofErr w:type="spellStart"/>
      <w:r w:rsidR="00E924D9" w:rsidRPr="0C398698">
        <w:rPr>
          <w:lang w:val="nn-NO"/>
        </w:rPr>
        <w:t>cytostatika</w:t>
      </w:r>
      <w:proofErr w:type="spellEnd"/>
      <w:r w:rsidR="00E924D9" w:rsidRPr="0C398698">
        <w:rPr>
          <w:lang w:val="nn-NO"/>
        </w:rPr>
        <w:t>, kjemisk desinfeksjon – sjå kommunen sin eigne prosedyrar</w:t>
      </w:r>
      <w:r w:rsidR="004C7A90" w:rsidRPr="0C398698">
        <w:rPr>
          <w:lang w:val="nn-NO"/>
        </w:rPr>
        <w:t xml:space="preserve"> for ann</w:t>
      </w:r>
      <w:r w:rsidR="3E59247E" w:rsidRPr="0C398698">
        <w:rPr>
          <w:lang w:val="nn-NO"/>
        </w:rPr>
        <w:t>a</w:t>
      </w:r>
      <w:r w:rsidR="004C7A90" w:rsidRPr="0C398698">
        <w:rPr>
          <w:lang w:val="nn-NO"/>
        </w:rPr>
        <w:t>n type risikoavfall</w:t>
      </w:r>
    </w:p>
    <w:p w14:paraId="1CB583CC" w14:textId="32644F87" w:rsidR="00622FB9" w:rsidRDefault="00856D96" w:rsidP="00622FB9">
      <w:pPr>
        <w:pStyle w:val="Listeavsnitt"/>
        <w:numPr>
          <w:ilvl w:val="0"/>
          <w:numId w:val="11"/>
        </w:numPr>
        <w:rPr>
          <w:lang w:val="nn-NO"/>
        </w:rPr>
      </w:pPr>
      <w:r w:rsidRPr="0C398698">
        <w:rPr>
          <w:lang w:val="nn-NO"/>
        </w:rPr>
        <w:t xml:space="preserve">Dømer på ikkje </w:t>
      </w:r>
      <w:r w:rsidR="45857FCC" w:rsidRPr="0C398698">
        <w:rPr>
          <w:lang w:val="nn-NO"/>
        </w:rPr>
        <w:t>smittefarleg</w:t>
      </w:r>
      <w:r w:rsidRPr="0C398698">
        <w:rPr>
          <w:lang w:val="nn-NO"/>
        </w:rPr>
        <w:t xml:space="preserve"> avfall er </w:t>
      </w:r>
      <w:r w:rsidR="14573552" w:rsidRPr="0C398698">
        <w:rPr>
          <w:lang w:val="nn-NO"/>
        </w:rPr>
        <w:t>i</w:t>
      </w:r>
      <w:r w:rsidRPr="0C398698">
        <w:rPr>
          <w:lang w:val="nn-NO"/>
        </w:rPr>
        <w:t>kkje ti</w:t>
      </w:r>
      <w:r w:rsidR="00A141F7" w:rsidRPr="0C398698">
        <w:rPr>
          <w:lang w:val="nn-NO"/>
        </w:rPr>
        <w:t xml:space="preserve">lsølt avfall frå smitterom </w:t>
      </w:r>
      <w:r w:rsidRPr="0C398698">
        <w:rPr>
          <w:lang w:val="nn-NO"/>
        </w:rPr>
        <w:t>som</w:t>
      </w:r>
      <w:r w:rsidR="00A141F7" w:rsidRPr="0C398698">
        <w:rPr>
          <w:lang w:val="nn-NO"/>
        </w:rPr>
        <w:t xml:space="preserve"> personleg beskyttelsesutstyr, </w:t>
      </w:r>
      <w:r w:rsidRPr="0C398698">
        <w:rPr>
          <w:lang w:val="nn-NO"/>
        </w:rPr>
        <w:t xml:space="preserve">handtørkepapir </w:t>
      </w:r>
      <w:r w:rsidR="009450F4" w:rsidRPr="0C398698">
        <w:rPr>
          <w:lang w:val="nn-NO"/>
        </w:rPr>
        <w:t>og avis</w:t>
      </w:r>
    </w:p>
    <w:p w14:paraId="6B072B66" w14:textId="77777777" w:rsidR="00622FB9" w:rsidRPr="00622FB9" w:rsidRDefault="00622FB9" w:rsidP="00622FB9">
      <w:pPr>
        <w:pStyle w:val="Listeavsnitt"/>
        <w:rPr>
          <w:lang w:val="nn-NO"/>
        </w:rPr>
      </w:pPr>
    </w:p>
    <w:p w14:paraId="61D93EF4" w14:textId="761E6254" w:rsidR="00A45EB7" w:rsidRDefault="00A45EB7" w:rsidP="0050756D">
      <w:pPr>
        <w:pStyle w:val="Listeavsnitt"/>
        <w:numPr>
          <w:ilvl w:val="0"/>
          <w:numId w:val="2"/>
        </w:numPr>
        <w:rPr>
          <w:b/>
          <w:lang w:val="nn-NO"/>
        </w:rPr>
      </w:pPr>
      <w:r w:rsidRPr="1EC37636">
        <w:rPr>
          <w:b/>
          <w:bCs/>
          <w:lang w:val="nn-NO"/>
        </w:rPr>
        <w:t>Framgangs</w:t>
      </w:r>
      <w:r w:rsidR="003871A4">
        <w:rPr>
          <w:b/>
          <w:bCs/>
          <w:lang w:val="nn-NO"/>
        </w:rPr>
        <w:t>m</w:t>
      </w:r>
      <w:r w:rsidRPr="1EC37636">
        <w:rPr>
          <w:b/>
          <w:bCs/>
          <w:lang w:val="nn-NO"/>
        </w:rPr>
        <w:t>åte</w:t>
      </w:r>
      <w:bookmarkStart w:id="1" w:name="_Kriterier_for_prøvetaking"/>
      <w:bookmarkEnd w:id="1"/>
    </w:p>
    <w:p w14:paraId="299FABAF" w14:textId="00221347" w:rsidR="00A45EB7" w:rsidRPr="00BD2834" w:rsidRDefault="00F51B6C" w:rsidP="000A524B">
      <w:pPr>
        <w:pStyle w:val="Overskrift1"/>
        <w:rPr>
          <w:lang w:val="nn-NO"/>
        </w:rPr>
      </w:pPr>
      <w:bookmarkStart w:id="2" w:name="_Toc124333630"/>
      <w:r w:rsidRPr="0C398698">
        <w:rPr>
          <w:lang w:val="nn-NO"/>
        </w:rPr>
        <w:t xml:space="preserve">Handtering av </w:t>
      </w:r>
      <w:r w:rsidR="0547BC9C" w:rsidRPr="0C398698">
        <w:rPr>
          <w:lang w:val="nn-NO"/>
        </w:rPr>
        <w:t>smittefarleg</w:t>
      </w:r>
      <w:r w:rsidR="00546063" w:rsidRPr="0C398698">
        <w:rPr>
          <w:lang w:val="nn-NO"/>
        </w:rPr>
        <w:t xml:space="preserve"> </w:t>
      </w:r>
      <w:r w:rsidR="00A45EB7" w:rsidRPr="0C398698">
        <w:rPr>
          <w:lang w:val="nn-NO"/>
        </w:rPr>
        <w:t>avfall</w:t>
      </w:r>
      <w:bookmarkEnd w:id="2"/>
    </w:p>
    <w:p w14:paraId="51FFE362" w14:textId="01AA7180" w:rsidR="00772585" w:rsidRPr="002B1F69" w:rsidRDefault="004574FE" w:rsidP="005B7A51">
      <w:pPr>
        <w:pStyle w:val="Listeavsnitt"/>
        <w:numPr>
          <w:ilvl w:val="0"/>
          <w:numId w:val="13"/>
        </w:numPr>
        <w:rPr>
          <w:strike/>
          <w:color w:val="000000" w:themeColor="text1"/>
        </w:rPr>
      </w:pPr>
      <w:r w:rsidRPr="002B1F69">
        <w:rPr>
          <w:color w:val="000000" w:themeColor="text1"/>
        </w:rPr>
        <w:t xml:space="preserve">Sorter og emballer smitteavfallet i </w:t>
      </w:r>
      <w:r w:rsidR="005B7A51" w:rsidRPr="002B1F69">
        <w:rPr>
          <w:color w:val="000000" w:themeColor="text1"/>
        </w:rPr>
        <w:t xml:space="preserve"> rein avfallspose</w:t>
      </w:r>
      <w:r w:rsidR="00A141F7" w:rsidRPr="002B1F69">
        <w:rPr>
          <w:color w:val="000000" w:themeColor="text1"/>
        </w:rPr>
        <w:t>.</w:t>
      </w:r>
      <w:r w:rsidR="005B7A51" w:rsidRPr="002B1F69">
        <w:rPr>
          <w:color w:val="000000" w:themeColor="text1"/>
        </w:rPr>
        <w:t xml:space="preserve"> </w:t>
      </w:r>
    </w:p>
    <w:p w14:paraId="5680C4CA" w14:textId="3487D9BD" w:rsidR="00ED203B" w:rsidRPr="00C27026" w:rsidRDefault="00772585" w:rsidP="005B7A51">
      <w:pPr>
        <w:pStyle w:val="Listeavsnitt"/>
        <w:numPr>
          <w:ilvl w:val="0"/>
          <w:numId w:val="13"/>
        </w:numPr>
        <w:rPr>
          <w:strike/>
          <w:color w:val="000000" w:themeColor="text1"/>
          <w:lang w:val="nn-NO"/>
        </w:rPr>
      </w:pPr>
      <w:r w:rsidRPr="0C398698">
        <w:rPr>
          <w:color w:val="000000" w:themeColor="text1"/>
          <w:lang w:val="nn-NO"/>
        </w:rPr>
        <w:t>Dersom posen er forureina på utsida, ta på ny pose</w:t>
      </w:r>
      <w:r w:rsidR="4136C4FA" w:rsidRPr="0C398698">
        <w:rPr>
          <w:color w:val="000000" w:themeColor="text1"/>
          <w:lang w:val="nn-NO"/>
        </w:rPr>
        <w:t xml:space="preserve"> </w:t>
      </w:r>
      <w:r w:rsidRPr="0C398698">
        <w:rPr>
          <w:color w:val="000000" w:themeColor="text1"/>
          <w:lang w:val="nn-NO"/>
        </w:rPr>
        <w:t>(</w:t>
      </w:r>
      <w:proofErr w:type="spellStart"/>
      <w:r w:rsidRPr="0C398698">
        <w:rPr>
          <w:color w:val="000000" w:themeColor="text1"/>
          <w:lang w:val="nn-NO"/>
        </w:rPr>
        <w:t>dobbelembaler</w:t>
      </w:r>
      <w:proofErr w:type="spellEnd"/>
      <w:r w:rsidRPr="0C398698">
        <w:rPr>
          <w:color w:val="000000" w:themeColor="text1"/>
          <w:lang w:val="nn-NO"/>
        </w:rPr>
        <w:t xml:space="preserve">) </w:t>
      </w:r>
      <w:r w:rsidR="00274B54" w:rsidRPr="0C398698">
        <w:rPr>
          <w:color w:val="000000" w:themeColor="text1"/>
          <w:lang w:val="nn-NO"/>
        </w:rPr>
        <w:t xml:space="preserve">når den skal transporterast ut av rommet </w:t>
      </w:r>
    </w:p>
    <w:p w14:paraId="447A140E" w14:textId="065BB0BD" w:rsidR="005B7A51" w:rsidRPr="00856D96" w:rsidRDefault="00526D87" w:rsidP="005B7A51">
      <w:pPr>
        <w:pStyle w:val="Listeavsnitt"/>
        <w:numPr>
          <w:ilvl w:val="0"/>
          <w:numId w:val="13"/>
        </w:numPr>
        <w:rPr>
          <w:color w:val="000000" w:themeColor="text1"/>
          <w:lang w:val="nn-NO"/>
        </w:rPr>
      </w:pPr>
      <w:r w:rsidRPr="00856D96">
        <w:rPr>
          <w:color w:val="000000" w:themeColor="text1"/>
          <w:lang w:val="nn-NO"/>
        </w:rPr>
        <w:t>Legg smitteavfallet i</w:t>
      </w:r>
      <w:r w:rsidR="005B7A51" w:rsidRPr="00856D96">
        <w:rPr>
          <w:color w:val="000000" w:themeColor="text1"/>
          <w:lang w:val="nn-NO"/>
        </w:rPr>
        <w:t xml:space="preserve"> </w:t>
      </w:r>
      <w:r w:rsidR="00B77F31" w:rsidRPr="00856D96">
        <w:rPr>
          <w:color w:val="000000" w:themeColor="text1"/>
          <w:lang w:val="nn-NO"/>
        </w:rPr>
        <w:t>støyt(slag)sikker og fukttett</w:t>
      </w:r>
      <w:r w:rsidR="00C27026" w:rsidRPr="00856D96">
        <w:rPr>
          <w:color w:val="000000" w:themeColor="text1"/>
          <w:lang w:val="nn-NO"/>
        </w:rPr>
        <w:t xml:space="preserve"> behaldar </w:t>
      </w:r>
      <w:r w:rsidR="00EF15E4" w:rsidRPr="00856D96">
        <w:rPr>
          <w:color w:val="000000" w:themeColor="text1"/>
          <w:lang w:val="nn-NO"/>
        </w:rPr>
        <w:t>med lokk som kan forseglast</w:t>
      </w:r>
      <w:r w:rsidR="005B7A51" w:rsidRPr="00856D96">
        <w:rPr>
          <w:color w:val="000000" w:themeColor="text1"/>
          <w:lang w:val="nn-NO"/>
        </w:rPr>
        <w:t>.</w:t>
      </w:r>
    </w:p>
    <w:p w14:paraId="56741149" w14:textId="187E7634" w:rsidR="00C27026" w:rsidRPr="00A141F7" w:rsidRDefault="00C27026" w:rsidP="00A141F7">
      <w:pPr>
        <w:pStyle w:val="Listeavsnitt"/>
        <w:numPr>
          <w:ilvl w:val="1"/>
          <w:numId w:val="13"/>
        </w:numPr>
        <w:rPr>
          <w:lang w:val="nn-NO"/>
        </w:rPr>
      </w:pPr>
      <w:r w:rsidRPr="0C398698">
        <w:rPr>
          <w:color w:val="000000" w:themeColor="text1"/>
          <w:lang w:val="nn-NO"/>
        </w:rPr>
        <w:t>Behaldar</w:t>
      </w:r>
      <w:r w:rsidR="005B7A51" w:rsidRPr="0C398698">
        <w:rPr>
          <w:color w:val="FF0000"/>
          <w:lang w:val="nn-NO"/>
        </w:rPr>
        <w:t xml:space="preserve"> </w:t>
      </w:r>
      <w:r w:rsidR="005B7A51" w:rsidRPr="0C398698">
        <w:rPr>
          <w:lang w:val="nn-NO"/>
        </w:rPr>
        <w:t>kan stå på bebuar sitt rom</w:t>
      </w:r>
      <w:r w:rsidRPr="0C398698">
        <w:rPr>
          <w:lang w:val="nn-NO"/>
        </w:rPr>
        <w:t>/bad</w:t>
      </w:r>
      <w:r w:rsidR="005B7A51" w:rsidRPr="0C398698">
        <w:rPr>
          <w:lang w:val="nn-NO"/>
        </w:rPr>
        <w:t>, eller på skyllerom</w:t>
      </w:r>
      <w:r w:rsidR="00A141F7" w:rsidRPr="0C398698">
        <w:rPr>
          <w:lang w:val="nn-NO"/>
        </w:rPr>
        <w:t xml:space="preserve">. </w:t>
      </w:r>
      <w:r w:rsidRPr="0C398698">
        <w:rPr>
          <w:lang w:val="nn-NO"/>
        </w:rPr>
        <w:t>Dersom behaldar står på bebuar sitt rom må den reingjerast og desinfiserast  på utsida før den blir tatt ut av rommet</w:t>
      </w:r>
      <w:r w:rsidR="00A141F7" w:rsidRPr="0C398698">
        <w:rPr>
          <w:lang w:val="nn-NO"/>
        </w:rPr>
        <w:t>.</w:t>
      </w:r>
    </w:p>
    <w:p w14:paraId="2A2FDD3C" w14:textId="04989889" w:rsidR="005B7A51" w:rsidRPr="0042583E" w:rsidRDefault="005B7A51" w:rsidP="0042583E">
      <w:pPr>
        <w:pStyle w:val="Listeavsnitt"/>
        <w:numPr>
          <w:ilvl w:val="1"/>
          <w:numId w:val="13"/>
        </w:numPr>
        <w:rPr>
          <w:lang w:val="nn-NO"/>
        </w:rPr>
      </w:pPr>
      <w:r w:rsidRPr="0C398698">
        <w:rPr>
          <w:lang w:val="nn-NO"/>
        </w:rPr>
        <w:t>Ikkje fyll oppsamlingsboksen over maksmerket</w:t>
      </w:r>
      <w:r w:rsidR="0042583E" w:rsidRPr="0C398698">
        <w:rPr>
          <w:lang w:val="nn-NO"/>
        </w:rPr>
        <w:t xml:space="preserve"> før den forseglast. Sjekk at den er forsvarleg lukka.</w:t>
      </w:r>
    </w:p>
    <w:p w14:paraId="46C6A2D4" w14:textId="607E597C" w:rsidR="005B7A51" w:rsidRPr="00856D96" w:rsidRDefault="00856D96" w:rsidP="005B7A51">
      <w:pPr>
        <w:pStyle w:val="Listeavsnitt"/>
        <w:numPr>
          <w:ilvl w:val="0"/>
          <w:numId w:val="13"/>
        </w:numPr>
        <w:rPr>
          <w:lang w:val="nn-NO"/>
        </w:rPr>
      </w:pPr>
      <w:r w:rsidRPr="00856D96">
        <w:rPr>
          <w:lang w:val="nn-NO"/>
        </w:rPr>
        <w:t>Lokal som blir brukt til midlertidig oppbevaring av smittefarleg avfall bør vere lukka, ryddig, reint</w:t>
      </w:r>
      <w:r>
        <w:rPr>
          <w:lang w:val="nn-NO"/>
        </w:rPr>
        <w:t xml:space="preserve">. </w:t>
      </w:r>
      <w:r w:rsidRPr="00856D96">
        <w:rPr>
          <w:lang w:val="nn-NO"/>
        </w:rPr>
        <w:t>Ved søl fylgjer ein prinsippa for flekkdesinfeksjon med ei</w:t>
      </w:r>
      <w:r>
        <w:rPr>
          <w:lang w:val="nn-NO"/>
        </w:rPr>
        <w:t>gna kjemisk desinfeksjonsmiddel.</w:t>
      </w:r>
    </w:p>
    <w:p w14:paraId="6FFDC9CF" w14:textId="6D861199" w:rsidR="005B7A51" w:rsidRPr="005D1962" w:rsidRDefault="005B7A51" w:rsidP="005B7A51">
      <w:pPr>
        <w:pStyle w:val="Overskrift2"/>
        <w:rPr>
          <w:lang w:val="nn-NO"/>
        </w:rPr>
      </w:pPr>
      <w:bookmarkStart w:id="3" w:name="_Toc124333631"/>
      <w:r w:rsidRPr="005D1962">
        <w:rPr>
          <w:lang w:val="nn-NO"/>
        </w:rPr>
        <w:t>Handtering av stikkande/skjerande avfal</w:t>
      </w:r>
      <w:r w:rsidR="00202BDB">
        <w:rPr>
          <w:lang w:val="nn-NO"/>
        </w:rPr>
        <w:t>l</w:t>
      </w:r>
      <w:bookmarkEnd w:id="3"/>
    </w:p>
    <w:p w14:paraId="555527A7" w14:textId="610B07B9" w:rsidR="005D1962" w:rsidRPr="005D1962" w:rsidRDefault="005D1962" w:rsidP="005D1962">
      <w:pPr>
        <w:rPr>
          <w:lang w:val="nn-NO"/>
        </w:rPr>
      </w:pPr>
      <w:r w:rsidRPr="005D1962">
        <w:rPr>
          <w:lang w:val="nn-NO"/>
        </w:rPr>
        <w:t>Brukte kanylar og andre skarpe gjenstandar kastast direkte</w:t>
      </w:r>
      <w:r>
        <w:rPr>
          <w:lang w:val="nn-NO"/>
        </w:rPr>
        <w:t xml:space="preserve"> i </w:t>
      </w:r>
      <w:r w:rsidRPr="005D1962">
        <w:rPr>
          <w:lang w:val="nn-NO"/>
        </w:rPr>
        <w:t>godkj</w:t>
      </w:r>
      <w:r>
        <w:rPr>
          <w:lang w:val="nn-NO"/>
        </w:rPr>
        <w:t>ent kanyleboks.</w:t>
      </w:r>
    </w:p>
    <w:p w14:paraId="3EDF086F" w14:textId="3CDDC98D" w:rsidR="005D1962" w:rsidRPr="005D1962" w:rsidRDefault="005D1962" w:rsidP="005D1962">
      <w:pPr>
        <w:rPr>
          <w:lang w:val="nn-NO"/>
        </w:rPr>
      </w:pPr>
      <w:r w:rsidRPr="005D1962">
        <w:rPr>
          <w:lang w:val="nn-NO"/>
        </w:rPr>
        <w:t>For å unn</w:t>
      </w:r>
      <w:r>
        <w:rPr>
          <w:lang w:val="nn-NO"/>
        </w:rPr>
        <w:t>gå stikkskader, skal kanyleboksa</w:t>
      </w:r>
      <w:r w:rsidRPr="005D1962">
        <w:rPr>
          <w:lang w:val="nn-NO"/>
        </w:rPr>
        <w:t>ne skiftes ut når de er ¾ fulle</w:t>
      </w:r>
    </w:p>
    <w:p w14:paraId="4098A3EE" w14:textId="4E48AAC9" w:rsidR="00FC0D01" w:rsidRPr="00A141F7" w:rsidRDefault="00FC0D01" w:rsidP="007D6FF0">
      <w:pPr>
        <w:pStyle w:val="Overskrift2"/>
        <w:rPr>
          <w:lang w:val="nn-NO"/>
        </w:rPr>
      </w:pPr>
      <w:bookmarkStart w:id="4" w:name="_Toc124333632"/>
      <w:r w:rsidRPr="00A141F7">
        <w:rPr>
          <w:lang w:val="nn-NO"/>
        </w:rPr>
        <w:lastRenderedPageBreak/>
        <w:t>Emballering og merking</w:t>
      </w:r>
      <w:bookmarkEnd w:id="4"/>
    </w:p>
    <w:p w14:paraId="3AD5CAA9" w14:textId="27EC33FC" w:rsidR="00FC0D01" w:rsidRPr="00A141F7" w:rsidRDefault="007D6FF0" w:rsidP="00FC0D01">
      <w:pPr>
        <w:rPr>
          <w:lang w:val="nn-NO"/>
        </w:rPr>
      </w:pPr>
      <w:r w:rsidRPr="00A141F7">
        <w:rPr>
          <w:lang w:val="nn-NO"/>
        </w:rPr>
        <w:t>Helseteneste</w:t>
      </w:r>
      <w:r w:rsidR="00FC0D01" w:rsidRPr="00A141F7">
        <w:rPr>
          <w:lang w:val="nn-NO"/>
        </w:rPr>
        <w:t xml:space="preserve"> som </w:t>
      </w:r>
      <w:r w:rsidRPr="00A141F7">
        <w:rPr>
          <w:lang w:val="nn-NO"/>
        </w:rPr>
        <w:t>lagrar</w:t>
      </w:r>
      <w:r w:rsidR="00FC0D01" w:rsidRPr="00A141F7">
        <w:rPr>
          <w:lang w:val="nn-NO"/>
        </w:rPr>
        <w:t xml:space="preserve"> eller lever</w:t>
      </w:r>
      <w:r w:rsidRPr="00A141F7">
        <w:rPr>
          <w:lang w:val="nn-NO"/>
        </w:rPr>
        <w:t xml:space="preserve">er </w:t>
      </w:r>
      <w:r w:rsidR="00FA459C" w:rsidRPr="00A141F7">
        <w:rPr>
          <w:lang w:val="nn-NO"/>
        </w:rPr>
        <w:t>smittefarleg</w:t>
      </w:r>
      <w:r w:rsidR="00612956" w:rsidRPr="00A141F7">
        <w:rPr>
          <w:lang w:val="nn-NO"/>
        </w:rPr>
        <w:t xml:space="preserve"> </w:t>
      </w:r>
      <w:r w:rsidRPr="00A141F7">
        <w:rPr>
          <w:lang w:val="nn-NO"/>
        </w:rPr>
        <w:t>avfall, skal sikre</w:t>
      </w:r>
      <w:r w:rsidR="00FC0D01" w:rsidRPr="00A141F7">
        <w:rPr>
          <w:lang w:val="nn-NO"/>
        </w:rPr>
        <w:t xml:space="preserve"> at avfallet er emballert på en slik måte at det e</w:t>
      </w:r>
      <w:r w:rsidR="00856D96" w:rsidRPr="00A141F7">
        <w:rPr>
          <w:lang w:val="nn-NO"/>
        </w:rPr>
        <w:t>gna</w:t>
      </w:r>
      <w:r w:rsidR="00FC0D01" w:rsidRPr="00A141F7">
        <w:rPr>
          <w:lang w:val="nn-NO"/>
        </w:rPr>
        <w:t xml:space="preserve">r seg for lagring og transport </w:t>
      </w:r>
      <w:r w:rsidRPr="00A141F7">
        <w:rPr>
          <w:lang w:val="nn-NO"/>
        </w:rPr>
        <w:t>utan</w:t>
      </w:r>
      <w:r w:rsidR="00FC0D01" w:rsidRPr="00A141F7">
        <w:rPr>
          <w:lang w:val="nn-NO"/>
        </w:rPr>
        <w:t xml:space="preserve"> at det medfører smittefare.</w:t>
      </w:r>
    </w:p>
    <w:p w14:paraId="7D1573BE" w14:textId="29E02C59" w:rsidR="00DA3438" w:rsidRPr="00A141F7" w:rsidRDefault="00165ECB" w:rsidP="00DA3438">
      <w:pPr>
        <w:rPr>
          <w:b/>
          <w:lang w:val="nn-NO"/>
        </w:rPr>
      </w:pPr>
      <w:r w:rsidRPr="00A141F7">
        <w:rPr>
          <w:lang w:val="nn-NO"/>
        </w:rPr>
        <w:t xml:space="preserve">Behaldar </w:t>
      </w:r>
      <w:r w:rsidR="00FC0D01" w:rsidRPr="00A141F7">
        <w:rPr>
          <w:lang w:val="nn-NO"/>
        </w:rPr>
        <w:t>skal være merk</w:t>
      </w:r>
      <w:r w:rsidR="004574FE" w:rsidRPr="00A141F7">
        <w:rPr>
          <w:lang w:val="nn-NO"/>
        </w:rPr>
        <w:t>a</w:t>
      </w:r>
      <w:r w:rsidR="00FC0D01" w:rsidRPr="00A141F7">
        <w:rPr>
          <w:lang w:val="nn-NO"/>
        </w:rPr>
        <w:t xml:space="preserve"> </w:t>
      </w:r>
      <w:r w:rsidR="00274B54" w:rsidRPr="00A141F7">
        <w:rPr>
          <w:lang w:val="nn-NO"/>
        </w:rPr>
        <w:t xml:space="preserve">i fareklasse 6.2 </w:t>
      </w:r>
      <w:r w:rsidR="00FC0D01" w:rsidRPr="00A141F7">
        <w:rPr>
          <w:lang w:val="nn-NO"/>
        </w:rPr>
        <w:t>slik at det går klart fr</w:t>
      </w:r>
      <w:r w:rsidR="004574FE" w:rsidRPr="00A141F7">
        <w:rPr>
          <w:lang w:val="nn-NO"/>
        </w:rPr>
        <w:t>a</w:t>
      </w:r>
      <w:r w:rsidR="00FC0D01" w:rsidRPr="00A141F7">
        <w:rPr>
          <w:lang w:val="nn-NO"/>
        </w:rPr>
        <w:t xml:space="preserve">m at </w:t>
      </w:r>
      <w:r w:rsidR="00D366D6" w:rsidRPr="00A141F7">
        <w:rPr>
          <w:lang w:val="nn-NO"/>
        </w:rPr>
        <w:t>den</w:t>
      </w:r>
      <w:r w:rsidR="00FC0D01" w:rsidRPr="00A141F7">
        <w:rPr>
          <w:lang w:val="nn-NO"/>
        </w:rPr>
        <w:t xml:space="preserve"> </w:t>
      </w:r>
      <w:r w:rsidR="007D6FF0" w:rsidRPr="00A141F7">
        <w:rPr>
          <w:lang w:val="nn-NO"/>
        </w:rPr>
        <w:t>inneheld</w:t>
      </w:r>
      <w:r w:rsidR="00F40E0A" w:rsidRPr="00A141F7">
        <w:rPr>
          <w:lang w:val="nn-NO"/>
        </w:rPr>
        <w:t xml:space="preserve"> </w:t>
      </w:r>
      <w:r w:rsidR="00FA459C" w:rsidRPr="00A141F7">
        <w:rPr>
          <w:lang w:val="nn-NO"/>
        </w:rPr>
        <w:t>smittefarleg</w:t>
      </w:r>
      <w:r w:rsidRPr="00A141F7">
        <w:rPr>
          <w:lang w:val="nn-NO"/>
        </w:rPr>
        <w:t xml:space="preserve"> avfall  </w:t>
      </w:r>
    </w:p>
    <w:p w14:paraId="51F6472D" w14:textId="62BC6907" w:rsidR="00AF3B44" w:rsidRPr="00A141F7" w:rsidRDefault="00AF3B44" w:rsidP="00AF3B44">
      <w:pPr>
        <w:pStyle w:val="Overskrift2"/>
        <w:rPr>
          <w:lang w:val="nn-NO"/>
        </w:rPr>
      </w:pPr>
      <w:bookmarkStart w:id="5" w:name="_Toc124333633"/>
      <w:r w:rsidRPr="00A141F7">
        <w:rPr>
          <w:lang w:val="nn-NO"/>
        </w:rPr>
        <w:t>Ekstern transport</w:t>
      </w:r>
      <w:bookmarkEnd w:id="5"/>
    </w:p>
    <w:p w14:paraId="22D3023F" w14:textId="132E323A" w:rsidR="009450F4" w:rsidRDefault="00D366D6">
      <w:pPr>
        <w:rPr>
          <w:lang w:val="nn-NO"/>
        </w:rPr>
      </w:pPr>
      <w:r w:rsidRPr="00A141F7">
        <w:rPr>
          <w:lang w:val="nn-NO"/>
        </w:rPr>
        <w:t>Smittefarleg avfal</w:t>
      </w:r>
      <w:r w:rsidR="00A141F7" w:rsidRPr="00A141F7">
        <w:rPr>
          <w:lang w:val="nn-NO"/>
        </w:rPr>
        <w:t>l skal leverast til godkjent an</w:t>
      </w:r>
      <w:r w:rsidRPr="00A141F7">
        <w:rPr>
          <w:lang w:val="nn-NO"/>
        </w:rPr>
        <w:t xml:space="preserve">legg for behandling eller forbrenning. Transporten skal </w:t>
      </w:r>
      <w:proofErr w:type="spellStart"/>
      <w:r w:rsidRPr="00A141F7">
        <w:rPr>
          <w:lang w:val="nn-NO"/>
        </w:rPr>
        <w:t>føregå</w:t>
      </w:r>
      <w:proofErr w:type="spellEnd"/>
      <w:r w:rsidRPr="00A141F7">
        <w:rPr>
          <w:lang w:val="nn-NO"/>
        </w:rPr>
        <w:t xml:space="preserve"> i samsvar med eigne transportavtalar mellom sjukeheimen/kommunen og transport/renovasjo</w:t>
      </w:r>
      <w:r w:rsidR="009450F4">
        <w:rPr>
          <w:lang w:val="nn-NO"/>
        </w:rPr>
        <w:t xml:space="preserve">nsfirmaet. </w:t>
      </w:r>
    </w:p>
    <w:p w14:paraId="6E499B48" w14:textId="77777777" w:rsidR="009450F4" w:rsidRDefault="009450F4">
      <w:pPr>
        <w:rPr>
          <w:lang w:val="nn-NO"/>
        </w:rPr>
      </w:pPr>
    </w:p>
    <w:p w14:paraId="6731898C" w14:textId="77777777" w:rsidR="009450F4" w:rsidRPr="00BD2834" w:rsidRDefault="009450F4" w:rsidP="009450F4">
      <w:pPr>
        <w:pStyle w:val="Brdtekst-frsteinnrykk2"/>
        <w:numPr>
          <w:ilvl w:val="0"/>
          <w:numId w:val="2"/>
        </w:numPr>
        <w:rPr>
          <w:b/>
          <w:lang w:val="nn-NO"/>
        </w:rPr>
      </w:pPr>
      <w:proofErr w:type="spellStart"/>
      <w:r w:rsidRPr="1EC37636">
        <w:rPr>
          <w:b/>
          <w:bCs/>
          <w:lang w:val="nn-NO"/>
        </w:rPr>
        <w:t>Referanser</w:t>
      </w:r>
      <w:proofErr w:type="spellEnd"/>
    </w:p>
    <w:p w14:paraId="7276AB61" w14:textId="77777777" w:rsidR="009450F4" w:rsidRPr="00BD2834" w:rsidRDefault="00000000" w:rsidP="009450F4">
      <w:pPr>
        <w:pStyle w:val="Brdtekst-frsteinnrykk2"/>
        <w:ind w:left="0" w:firstLine="0"/>
        <w:rPr>
          <w:lang w:val="nn-NO"/>
        </w:rPr>
      </w:pPr>
      <w:hyperlink r:id="rId11" w:history="1">
        <w:r w:rsidR="009450F4" w:rsidRPr="00BD2834">
          <w:rPr>
            <w:rStyle w:val="Hyperkopling"/>
            <w:lang w:val="nn-NO"/>
          </w:rPr>
          <w:t>FHI. Generelt om avfall i Norge</w:t>
        </w:r>
      </w:hyperlink>
    </w:p>
    <w:p w14:paraId="4D999B2E" w14:textId="77777777" w:rsidR="009450F4" w:rsidRPr="00BD2834" w:rsidRDefault="00000000" w:rsidP="009450F4">
      <w:pPr>
        <w:pStyle w:val="Brdtekst-frsteinnrykk2"/>
        <w:ind w:left="0" w:firstLine="0"/>
        <w:rPr>
          <w:lang w:val="nn-NO"/>
        </w:rPr>
      </w:pPr>
      <w:hyperlink r:id="rId12" w:history="1">
        <w:r w:rsidR="009450F4" w:rsidRPr="00BD2834">
          <w:rPr>
            <w:rStyle w:val="Hyperkopling"/>
            <w:lang w:val="nn-NO"/>
          </w:rPr>
          <w:t xml:space="preserve">FHI. Avfall </w:t>
        </w:r>
        <w:proofErr w:type="spellStart"/>
        <w:r w:rsidR="009450F4" w:rsidRPr="00BD2834">
          <w:rPr>
            <w:rStyle w:val="Hyperkopling"/>
            <w:lang w:val="nn-NO"/>
          </w:rPr>
          <w:t>fra</w:t>
        </w:r>
        <w:proofErr w:type="spellEnd"/>
        <w:r w:rsidR="009450F4" w:rsidRPr="00BD2834">
          <w:rPr>
            <w:rStyle w:val="Hyperkopling"/>
            <w:lang w:val="nn-NO"/>
          </w:rPr>
          <w:t xml:space="preserve"> </w:t>
        </w:r>
        <w:proofErr w:type="spellStart"/>
        <w:r w:rsidR="009450F4" w:rsidRPr="00BD2834">
          <w:rPr>
            <w:rStyle w:val="Hyperkopling"/>
            <w:lang w:val="nn-NO"/>
          </w:rPr>
          <w:t>helseinstitusjoner</w:t>
        </w:r>
        <w:proofErr w:type="spellEnd"/>
        <w:r w:rsidR="009450F4" w:rsidRPr="00BD2834">
          <w:rPr>
            <w:rStyle w:val="Hyperkopling"/>
            <w:lang w:val="nn-NO"/>
          </w:rPr>
          <w:t xml:space="preserve"> og avløp</w:t>
        </w:r>
      </w:hyperlink>
    </w:p>
    <w:p w14:paraId="18E2FFC4" w14:textId="77777777" w:rsidR="009450F4" w:rsidRPr="002B1F69" w:rsidRDefault="00000000" w:rsidP="009450F4">
      <w:pPr>
        <w:pStyle w:val="Brdtekst-frsteinnrykk2"/>
        <w:ind w:left="0" w:firstLine="0"/>
        <w:rPr>
          <w:rStyle w:val="Hyperkopling"/>
        </w:rPr>
      </w:pPr>
      <w:hyperlink r:id="rId13" w:history="1">
        <w:r w:rsidR="009450F4" w:rsidRPr="002B1F69">
          <w:rPr>
            <w:rStyle w:val="Hyperkopling"/>
          </w:rPr>
          <w:t>Lovdata.no. Forskrift om innførsel, transport og annen håndtering av materiale som er smittefarlig for mennesker</w:t>
        </w:r>
      </w:hyperlink>
    </w:p>
    <w:p w14:paraId="577AC3B0" w14:textId="77777777" w:rsidR="009450F4" w:rsidRPr="002B1F69" w:rsidRDefault="00000000" w:rsidP="009450F4">
      <w:pPr>
        <w:pStyle w:val="Brdtekst-frsteinnrykk2"/>
        <w:ind w:left="0" w:firstLine="0"/>
        <w:rPr>
          <w:rStyle w:val="Hyperkopling"/>
        </w:rPr>
      </w:pPr>
      <w:r>
        <w:fldChar w:fldCharType="begin"/>
      </w:r>
      <w:r>
        <w:instrText>HYPERLINK "https://lovdata.no/dokument/SF/forskrift/2005-10-11-1196"</w:instrText>
      </w:r>
      <w:r>
        <w:fldChar w:fldCharType="separate"/>
      </w:r>
      <w:r w:rsidR="009450F4" w:rsidRPr="002B1F69">
        <w:rPr>
          <w:rStyle w:val="Hyperkopling"/>
        </w:rPr>
        <w:t>Lovdata.no. Forskrift om smittefarlig avfall fra helsetjeneste og dyrehelsetjeneste mv</w:t>
      </w:r>
      <w:r>
        <w:rPr>
          <w:rStyle w:val="Hyperkopling"/>
          <w:lang w:val="nn-NO"/>
        </w:rPr>
        <w:fldChar w:fldCharType="end"/>
      </w:r>
    </w:p>
    <w:p w14:paraId="1BB22DB4" w14:textId="77777777" w:rsidR="009450F4" w:rsidRPr="00BD2834" w:rsidRDefault="00000000" w:rsidP="009450F4">
      <w:pPr>
        <w:pStyle w:val="Brdtekst-frsteinnrykk2"/>
        <w:ind w:left="0" w:firstLine="0"/>
        <w:rPr>
          <w:lang w:val="nn-NO"/>
        </w:rPr>
      </w:pPr>
      <w:r>
        <w:fldChar w:fldCharType="begin"/>
      </w:r>
      <w:r>
        <w:instrText>HYPERLINK "https://lovdata.no/dokument/SF/forskrift/2009-04-01-384"</w:instrText>
      </w:r>
      <w:r>
        <w:fldChar w:fldCharType="separate"/>
      </w:r>
      <w:r w:rsidR="009450F4" w:rsidRPr="00BD2834">
        <w:rPr>
          <w:rStyle w:val="Hyperkopling"/>
          <w:lang w:val="nn-NO"/>
        </w:rPr>
        <w:t xml:space="preserve">Lovdata. forskrift om landtransport av </w:t>
      </w:r>
      <w:proofErr w:type="spellStart"/>
      <w:r w:rsidR="009450F4" w:rsidRPr="00BD2834">
        <w:rPr>
          <w:rStyle w:val="Hyperkopling"/>
          <w:lang w:val="nn-NO"/>
        </w:rPr>
        <w:t>farlig</w:t>
      </w:r>
      <w:proofErr w:type="spellEnd"/>
      <w:r w:rsidR="009450F4" w:rsidRPr="00BD2834">
        <w:rPr>
          <w:rStyle w:val="Hyperkopling"/>
          <w:lang w:val="nn-NO"/>
        </w:rPr>
        <w:t xml:space="preserve"> gods</w:t>
      </w:r>
      <w:r>
        <w:rPr>
          <w:rStyle w:val="Hyperkopling"/>
          <w:lang w:val="nn-NO"/>
        </w:rPr>
        <w:fldChar w:fldCharType="end"/>
      </w:r>
    </w:p>
    <w:p w14:paraId="6793D95D" w14:textId="77777777" w:rsidR="009450F4" w:rsidRDefault="009450F4">
      <w:pPr>
        <w:rPr>
          <w:lang w:val="nn-NO"/>
        </w:rPr>
      </w:pPr>
      <w:r>
        <w:rPr>
          <w:lang w:val="nn-NO"/>
        </w:rPr>
        <w:br w:type="page"/>
      </w:r>
    </w:p>
    <w:p w14:paraId="6D82D7F8" w14:textId="77777777" w:rsidR="0016612B" w:rsidRDefault="0016612B">
      <w:pPr>
        <w:rPr>
          <w:lang w:val="nn-NO"/>
        </w:rPr>
      </w:pPr>
    </w:p>
    <w:p w14:paraId="75069C10" w14:textId="72080BB4" w:rsidR="0016612B" w:rsidRDefault="0016612B" w:rsidP="009450F4">
      <w:pPr>
        <w:pStyle w:val="Overskrift1"/>
        <w:rPr>
          <w:lang w:val="nn-NO"/>
        </w:rPr>
      </w:pPr>
      <w:bookmarkStart w:id="6" w:name="_Toc124333634"/>
      <w:r>
        <w:rPr>
          <w:lang w:val="nn-NO"/>
        </w:rPr>
        <w:t xml:space="preserve">Flytskjema </w:t>
      </w:r>
      <w:proofErr w:type="spellStart"/>
      <w:r>
        <w:rPr>
          <w:lang w:val="nn-NO"/>
        </w:rPr>
        <w:t>avfallshåndtering</w:t>
      </w:r>
      <w:bookmarkEnd w:id="6"/>
      <w:proofErr w:type="spellEnd"/>
    </w:p>
    <w:p w14:paraId="6A31621C" w14:textId="038DB035" w:rsidR="009F47E5" w:rsidRPr="009F47E5" w:rsidRDefault="009F47E5" w:rsidP="009F47E5">
      <w:pPr>
        <w:rPr>
          <w:lang w:val="nn-NO"/>
        </w:rPr>
      </w:pPr>
    </w:p>
    <w:p w14:paraId="5E7E2F96" w14:textId="080DC43E" w:rsidR="0016612B" w:rsidRDefault="009450F4">
      <w:pPr>
        <w:rPr>
          <w:b/>
          <w:lang w:val="nn-NO"/>
        </w:rPr>
      </w:pPr>
      <w:r>
        <w:object w:dxaOrig="11235" w:dyaOrig="15195" w14:anchorId="7F16AB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614.25pt" o:ole="">
            <v:imagedata r:id="rId14" o:title=""/>
          </v:shape>
          <o:OLEObject Type="Embed" ProgID="Visio.Drawing.15" ShapeID="_x0000_i1025" DrawAspect="Content" ObjectID="_1767528495" r:id="rId15"/>
        </w:object>
      </w:r>
    </w:p>
    <w:sectPr w:rsidR="0016612B">
      <w:footerReference w:type="even" r:id="rId16"/>
      <w:footerReference w:type="default" r:id="rId17"/>
      <w:footerReference w:type="first" r:id="rId1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966E43" w14:textId="77777777" w:rsidR="003D0F24" w:rsidRDefault="003D0F24" w:rsidP="00A01298">
      <w:pPr>
        <w:spacing w:after="0" w:line="240" w:lineRule="auto"/>
      </w:pPr>
      <w:r>
        <w:separator/>
      </w:r>
    </w:p>
  </w:endnote>
  <w:endnote w:type="continuationSeparator" w:id="0">
    <w:p w14:paraId="08074BEF" w14:textId="77777777" w:rsidR="003D0F24" w:rsidRDefault="003D0F24" w:rsidP="00A012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A1B425" w14:textId="468DBAA2" w:rsidR="00A01298" w:rsidRDefault="00A01298">
    <w:pPr>
      <w:pStyle w:val="Botn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5AA8FF" w14:textId="45476900" w:rsidR="00A01298" w:rsidRDefault="00A01298">
    <w:pPr>
      <w:pStyle w:val="Botnteks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11ED06" w14:textId="68D8E876" w:rsidR="00A01298" w:rsidRDefault="00A01298">
    <w:pPr>
      <w:pStyle w:val="Botn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A0B6F9" w14:textId="77777777" w:rsidR="003D0F24" w:rsidRDefault="003D0F24" w:rsidP="00A01298">
      <w:pPr>
        <w:spacing w:after="0" w:line="240" w:lineRule="auto"/>
      </w:pPr>
      <w:r>
        <w:separator/>
      </w:r>
    </w:p>
  </w:footnote>
  <w:footnote w:type="continuationSeparator" w:id="0">
    <w:p w14:paraId="0985E912" w14:textId="77777777" w:rsidR="003D0F24" w:rsidRDefault="003D0F24" w:rsidP="00A012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2"/>
    <w:multiLevelType w:val="singleLevel"/>
    <w:tmpl w:val="2E640E1A"/>
    <w:lvl w:ilvl="0">
      <w:start w:val="1"/>
      <w:numFmt w:val="bullet"/>
      <w:pStyle w:val="Punktliste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F940B106"/>
    <w:lvl w:ilvl="0">
      <w:start w:val="1"/>
      <w:numFmt w:val="bullet"/>
      <w:pStyle w:val="Punktliste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1D8F38AA"/>
    <w:multiLevelType w:val="hybridMultilevel"/>
    <w:tmpl w:val="69AEAF5C"/>
    <w:lvl w:ilvl="0" w:tplc="0414000F">
      <w:start w:val="1"/>
      <w:numFmt w:val="decimal"/>
      <w:lvlText w:val="%1."/>
      <w:lvlJc w:val="left"/>
      <w:pPr>
        <w:ind w:left="720" w:hanging="360"/>
      </w:p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D80458"/>
    <w:multiLevelType w:val="hybridMultilevel"/>
    <w:tmpl w:val="69AEAF5C"/>
    <w:lvl w:ilvl="0" w:tplc="0414000F">
      <w:start w:val="1"/>
      <w:numFmt w:val="decimal"/>
      <w:lvlText w:val="%1."/>
      <w:lvlJc w:val="left"/>
      <w:pPr>
        <w:ind w:left="720" w:hanging="360"/>
      </w:p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403BB4"/>
    <w:multiLevelType w:val="hybridMultilevel"/>
    <w:tmpl w:val="497449C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0B3E5C"/>
    <w:multiLevelType w:val="hybridMultilevel"/>
    <w:tmpl w:val="30766BE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2F0923"/>
    <w:multiLevelType w:val="hybridMultilevel"/>
    <w:tmpl w:val="BBF2DD08"/>
    <w:lvl w:ilvl="0" w:tplc="0414000F">
      <w:start w:val="1"/>
      <w:numFmt w:val="decimal"/>
      <w:lvlText w:val="%1."/>
      <w:lvlJc w:val="left"/>
      <w:pPr>
        <w:ind w:left="720" w:hanging="360"/>
      </w:p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837B67"/>
    <w:multiLevelType w:val="hybridMultilevel"/>
    <w:tmpl w:val="2B7A72B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E801BF"/>
    <w:multiLevelType w:val="hybridMultilevel"/>
    <w:tmpl w:val="5060046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37A8F"/>
    <w:multiLevelType w:val="hybridMultilevel"/>
    <w:tmpl w:val="54F25D8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8304ED"/>
    <w:multiLevelType w:val="hybridMultilevel"/>
    <w:tmpl w:val="6DA6E03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1243138"/>
    <w:multiLevelType w:val="hybridMultilevel"/>
    <w:tmpl w:val="E264D59A"/>
    <w:lvl w:ilvl="0" w:tplc="04140001">
      <w:start w:val="1"/>
      <w:numFmt w:val="bullet"/>
      <w:lvlText w:val=""/>
      <w:lvlJc w:val="left"/>
      <w:pPr>
        <w:ind w:left="1133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853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573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3293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4013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733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453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6173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893" w:hanging="360"/>
      </w:pPr>
      <w:rPr>
        <w:rFonts w:ascii="Wingdings" w:hAnsi="Wingdings" w:hint="default"/>
      </w:rPr>
    </w:lvl>
  </w:abstractNum>
  <w:abstractNum w:abstractNumId="12" w15:restartNumberingAfterBreak="0">
    <w:nsid w:val="42F57F37"/>
    <w:multiLevelType w:val="hybridMultilevel"/>
    <w:tmpl w:val="C130BF3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825050"/>
    <w:multiLevelType w:val="hybridMultilevel"/>
    <w:tmpl w:val="9B243060"/>
    <w:lvl w:ilvl="0" w:tplc="8640AE7A"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C6C2ABF"/>
    <w:multiLevelType w:val="hybridMultilevel"/>
    <w:tmpl w:val="54E08C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7B0533"/>
    <w:multiLevelType w:val="hybridMultilevel"/>
    <w:tmpl w:val="4CE44A4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16A31E8"/>
    <w:multiLevelType w:val="hybridMultilevel"/>
    <w:tmpl w:val="856CFBC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0676D3"/>
    <w:multiLevelType w:val="hybridMultilevel"/>
    <w:tmpl w:val="AF2E1B3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47070984">
    <w:abstractNumId w:val="13"/>
  </w:num>
  <w:num w:numId="2" w16cid:durableId="2009823068">
    <w:abstractNumId w:val="6"/>
  </w:num>
  <w:num w:numId="3" w16cid:durableId="788203054">
    <w:abstractNumId w:val="1"/>
  </w:num>
  <w:num w:numId="4" w16cid:durableId="2142529865">
    <w:abstractNumId w:val="0"/>
  </w:num>
  <w:num w:numId="5" w16cid:durableId="1922565854">
    <w:abstractNumId w:val="17"/>
  </w:num>
  <w:num w:numId="6" w16cid:durableId="1608730369">
    <w:abstractNumId w:val="5"/>
  </w:num>
  <w:num w:numId="7" w16cid:durableId="671876948">
    <w:abstractNumId w:val="8"/>
  </w:num>
  <w:num w:numId="8" w16cid:durableId="703677500">
    <w:abstractNumId w:val="16"/>
  </w:num>
  <w:num w:numId="9" w16cid:durableId="12654042">
    <w:abstractNumId w:val="14"/>
  </w:num>
  <w:num w:numId="10" w16cid:durableId="1792284357">
    <w:abstractNumId w:val="11"/>
  </w:num>
  <w:num w:numId="11" w16cid:durableId="2034185521">
    <w:abstractNumId w:val="9"/>
  </w:num>
  <w:num w:numId="12" w16cid:durableId="1372608800">
    <w:abstractNumId w:val="4"/>
  </w:num>
  <w:num w:numId="13" w16cid:durableId="955991739">
    <w:abstractNumId w:val="12"/>
  </w:num>
  <w:num w:numId="14" w16cid:durableId="1581283271">
    <w:abstractNumId w:val="10"/>
  </w:num>
  <w:num w:numId="15" w16cid:durableId="1887329305">
    <w:abstractNumId w:val="7"/>
  </w:num>
  <w:num w:numId="16" w16cid:durableId="792669663">
    <w:abstractNumId w:val="15"/>
  </w:num>
  <w:num w:numId="17" w16cid:durableId="1912808623">
    <w:abstractNumId w:val="2"/>
  </w:num>
  <w:num w:numId="18" w16cid:durableId="937101045">
    <w:abstractNumId w:val="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653F8"/>
    <w:rsid w:val="00016D2C"/>
    <w:rsid w:val="00022153"/>
    <w:rsid w:val="00031AD6"/>
    <w:rsid w:val="0003699F"/>
    <w:rsid w:val="000A524B"/>
    <w:rsid w:val="000A64AA"/>
    <w:rsid w:val="000A7D3E"/>
    <w:rsid w:val="000B4C2E"/>
    <w:rsid w:val="000B545A"/>
    <w:rsid w:val="000C1FF8"/>
    <w:rsid w:val="000C203B"/>
    <w:rsid w:val="000D1B18"/>
    <w:rsid w:val="000F1739"/>
    <w:rsid w:val="00104E31"/>
    <w:rsid w:val="00106237"/>
    <w:rsid w:val="0011613D"/>
    <w:rsid w:val="001369E8"/>
    <w:rsid w:val="00137660"/>
    <w:rsid w:val="0015241C"/>
    <w:rsid w:val="00165ECB"/>
    <w:rsid w:val="0016612B"/>
    <w:rsid w:val="0017358A"/>
    <w:rsid w:val="001916FF"/>
    <w:rsid w:val="00192147"/>
    <w:rsid w:val="001A1DEF"/>
    <w:rsid w:val="001C7D7D"/>
    <w:rsid w:val="001E5842"/>
    <w:rsid w:val="001F3D0F"/>
    <w:rsid w:val="001F5CE5"/>
    <w:rsid w:val="00202BDB"/>
    <w:rsid w:val="00205677"/>
    <w:rsid w:val="00211A2C"/>
    <w:rsid w:val="002729C2"/>
    <w:rsid w:val="00274B54"/>
    <w:rsid w:val="002A4523"/>
    <w:rsid w:val="002B1F69"/>
    <w:rsid w:val="002B6448"/>
    <w:rsid w:val="002C5FEE"/>
    <w:rsid w:val="002D08A4"/>
    <w:rsid w:val="002D09C9"/>
    <w:rsid w:val="002F7420"/>
    <w:rsid w:val="0030482F"/>
    <w:rsid w:val="003154C0"/>
    <w:rsid w:val="003203F0"/>
    <w:rsid w:val="003429EA"/>
    <w:rsid w:val="00353911"/>
    <w:rsid w:val="003544C7"/>
    <w:rsid w:val="00363193"/>
    <w:rsid w:val="00365688"/>
    <w:rsid w:val="00372F97"/>
    <w:rsid w:val="003871A4"/>
    <w:rsid w:val="003B3C36"/>
    <w:rsid w:val="003B7B24"/>
    <w:rsid w:val="003D0F24"/>
    <w:rsid w:val="003D38DB"/>
    <w:rsid w:val="003F306F"/>
    <w:rsid w:val="00412E70"/>
    <w:rsid w:val="00420881"/>
    <w:rsid w:val="0042583E"/>
    <w:rsid w:val="004321FB"/>
    <w:rsid w:val="00444EE0"/>
    <w:rsid w:val="00446FB6"/>
    <w:rsid w:val="00450F84"/>
    <w:rsid w:val="00456BAC"/>
    <w:rsid w:val="004574FE"/>
    <w:rsid w:val="00465D49"/>
    <w:rsid w:val="00481325"/>
    <w:rsid w:val="004825D8"/>
    <w:rsid w:val="004843B0"/>
    <w:rsid w:val="004867F1"/>
    <w:rsid w:val="004A3AEC"/>
    <w:rsid w:val="004A4DDB"/>
    <w:rsid w:val="004B0CBC"/>
    <w:rsid w:val="004C15D6"/>
    <w:rsid w:val="004C7A90"/>
    <w:rsid w:val="004E2A7C"/>
    <w:rsid w:val="004F3C26"/>
    <w:rsid w:val="004F6834"/>
    <w:rsid w:val="00504C91"/>
    <w:rsid w:val="0050756D"/>
    <w:rsid w:val="00524BE2"/>
    <w:rsid w:val="005256E2"/>
    <w:rsid w:val="00526D87"/>
    <w:rsid w:val="00527C5A"/>
    <w:rsid w:val="00546063"/>
    <w:rsid w:val="005557D3"/>
    <w:rsid w:val="005635E7"/>
    <w:rsid w:val="00571235"/>
    <w:rsid w:val="00580926"/>
    <w:rsid w:val="0059640C"/>
    <w:rsid w:val="005B2989"/>
    <w:rsid w:val="005B5EED"/>
    <w:rsid w:val="005B61BC"/>
    <w:rsid w:val="005B7A51"/>
    <w:rsid w:val="005C2F88"/>
    <w:rsid w:val="005D1962"/>
    <w:rsid w:val="005D6C36"/>
    <w:rsid w:val="005D6F2D"/>
    <w:rsid w:val="005E7EC3"/>
    <w:rsid w:val="00612956"/>
    <w:rsid w:val="00622966"/>
    <w:rsid w:val="00622FB9"/>
    <w:rsid w:val="00634964"/>
    <w:rsid w:val="006361EC"/>
    <w:rsid w:val="00654096"/>
    <w:rsid w:val="00665C77"/>
    <w:rsid w:val="00681F39"/>
    <w:rsid w:val="006853AA"/>
    <w:rsid w:val="00694CE9"/>
    <w:rsid w:val="006B0AEB"/>
    <w:rsid w:val="006E6AEF"/>
    <w:rsid w:val="006F796E"/>
    <w:rsid w:val="00707E64"/>
    <w:rsid w:val="00717DB8"/>
    <w:rsid w:val="00720642"/>
    <w:rsid w:val="00724506"/>
    <w:rsid w:val="0073580E"/>
    <w:rsid w:val="0074250D"/>
    <w:rsid w:val="00751D94"/>
    <w:rsid w:val="007542A4"/>
    <w:rsid w:val="00772585"/>
    <w:rsid w:val="007820C0"/>
    <w:rsid w:val="007A4549"/>
    <w:rsid w:val="007C01AF"/>
    <w:rsid w:val="007C1A35"/>
    <w:rsid w:val="007C4315"/>
    <w:rsid w:val="007D5273"/>
    <w:rsid w:val="007D6FF0"/>
    <w:rsid w:val="007E2FED"/>
    <w:rsid w:val="007E3969"/>
    <w:rsid w:val="00801BF6"/>
    <w:rsid w:val="00813C93"/>
    <w:rsid w:val="00853726"/>
    <w:rsid w:val="00856D96"/>
    <w:rsid w:val="00863C4C"/>
    <w:rsid w:val="008653F8"/>
    <w:rsid w:val="0087017B"/>
    <w:rsid w:val="008770CA"/>
    <w:rsid w:val="008857EA"/>
    <w:rsid w:val="00892F3A"/>
    <w:rsid w:val="008B608D"/>
    <w:rsid w:val="008C1193"/>
    <w:rsid w:val="008E69D4"/>
    <w:rsid w:val="00902B17"/>
    <w:rsid w:val="00905460"/>
    <w:rsid w:val="009450F4"/>
    <w:rsid w:val="00965A5A"/>
    <w:rsid w:val="00992F29"/>
    <w:rsid w:val="009C4F56"/>
    <w:rsid w:val="009D070B"/>
    <w:rsid w:val="009D466E"/>
    <w:rsid w:val="009D76EC"/>
    <w:rsid w:val="009E4FC6"/>
    <w:rsid w:val="009F47E5"/>
    <w:rsid w:val="00A01298"/>
    <w:rsid w:val="00A03C71"/>
    <w:rsid w:val="00A141F7"/>
    <w:rsid w:val="00A14EDF"/>
    <w:rsid w:val="00A257CB"/>
    <w:rsid w:val="00A45EB7"/>
    <w:rsid w:val="00A655C5"/>
    <w:rsid w:val="00A836B4"/>
    <w:rsid w:val="00AD276D"/>
    <w:rsid w:val="00AE1E28"/>
    <w:rsid w:val="00AF3B44"/>
    <w:rsid w:val="00B16800"/>
    <w:rsid w:val="00B16C37"/>
    <w:rsid w:val="00B200A4"/>
    <w:rsid w:val="00B56174"/>
    <w:rsid w:val="00B6404A"/>
    <w:rsid w:val="00B64483"/>
    <w:rsid w:val="00B66AA6"/>
    <w:rsid w:val="00B77F31"/>
    <w:rsid w:val="00B82C4C"/>
    <w:rsid w:val="00BD2834"/>
    <w:rsid w:val="00C051CB"/>
    <w:rsid w:val="00C27026"/>
    <w:rsid w:val="00C3354C"/>
    <w:rsid w:val="00C3664F"/>
    <w:rsid w:val="00C454B0"/>
    <w:rsid w:val="00C479BB"/>
    <w:rsid w:val="00C60892"/>
    <w:rsid w:val="00C61484"/>
    <w:rsid w:val="00C85CFC"/>
    <w:rsid w:val="00CE5DB7"/>
    <w:rsid w:val="00CE70C1"/>
    <w:rsid w:val="00CE77EE"/>
    <w:rsid w:val="00D349ED"/>
    <w:rsid w:val="00D366D6"/>
    <w:rsid w:val="00D609BE"/>
    <w:rsid w:val="00D6651A"/>
    <w:rsid w:val="00D67BF1"/>
    <w:rsid w:val="00D91C50"/>
    <w:rsid w:val="00DA3438"/>
    <w:rsid w:val="00DA4628"/>
    <w:rsid w:val="00DB7559"/>
    <w:rsid w:val="00DD5DA9"/>
    <w:rsid w:val="00DE1EB6"/>
    <w:rsid w:val="00DF7167"/>
    <w:rsid w:val="00E1063E"/>
    <w:rsid w:val="00E13F52"/>
    <w:rsid w:val="00E34751"/>
    <w:rsid w:val="00E37875"/>
    <w:rsid w:val="00E66FFD"/>
    <w:rsid w:val="00E75A13"/>
    <w:rsid w:val="00E82E50"/>
    <w:rsid w:val="00E924D9"/>
    <w:rsid w:val="00EA2A6A"/>
    <w:rsid w:val="00ED1769"/>
    <w:rsid w:val="00ED203B"/>
    <w:rsid w:val="00EF15E4"/>
    <w:rsid w:val="00F06615"/>
    <w:rsid w:val="00F131A2"/>
    <w:rsid w:val="00F13B93"/>
    <w:rsid w:val="00F22F0D"/>
    <w:rsid w:val="00F26B3B"/>
    <w:rsid w:val="00F279C7"/>
    <w:rsid w:val="00F40E0A"/>
    <w:rsid w:val="00F47ABF"/>
    <w:rsid w:val="00F51B6C"/>
    <w:rsid w:val="00F52CB4"/>
    <w:rsid w:val="00F54C5E"/>
    <w:rsid w:val="00F60579"/>
    <w:rsid w:val="00F60D05"/>
    <w:rsid w:val="00F655E4"/>
    <w:rsid w:val="00F70E78"/>
    <w:rsid w:val="00F75ABD"/>
    <w:rsid w:val="00F8283D"/>
    <w:rsid w:val="00F87711"/>
    <w:rsid w:val="00F9714E"/>
    <w:rsid w:val="00FA1573"/>
    <w:rsid w:val="00FA459C"/>
    <w:rsid w:val="00FA7DED"/>
    <w:rsid w:val="00FB0B8E"/>
    <w:rsid w:val="00FC0D01"/>
    <w:rsid w:val="00FC2771"/>
    <w:rsid w:val="00FE3C0D"/>
    <w:rsid w:val="00FE4DEE"/>
    <w:rsid w:val="00FF250F"/>
    <w:rsid w:val="00FF3B11"/>
    <w:rsid w:val="00FF41F3"/>
    <w:rsid w:val="0164B145"/>
    <w:rsid w:val="019C4E01"/>
    <w:rsid w:val="0203BA84"/>
    <w:rsid w:val="02813755"/>
    <w:rsid w:val="02C0F224"/>
    <w:rsid w:val="039B504C"/>
    <w:rsid w:val="03DB1C3C"/>
    <w:rsid w:val="03DC8A96"/>
    <w:rsid w:val="0485AA00"/>
    <w:rsid w:val="052F3327"/>
    <w:rsid w:val="0547BC9C"/>
    <w:rsid w:val="077EB243"/>
    <w:rsid w:val="0963B93D"/>
    <w:rsid w:val="0AE537A8"/>
    <w:rsid w:val="0B9E74AB"/>
    <w:rsid w:val="0C398698"/>
    <w:rsid w:val="0ED6156D"/>
    <w:rsid w:val="0F9A4A5E"/>
    <w:rsid w:val="0FB89D89"/>
    <w:rsid w:val="1051A2E2"/>
    <w:rsid w:val="1072D196"/>
    <w:rsid w:val="1215A3B5"/>
    <w:rsid w:val="13AE7426"/>
    <w:rsid w:val="140203A9"/>
    <w:rsid w:val="14573552"/>
    <w:rsid w:val="14B017F1"/>
    <w:rsid w:val="1627DF0D"/>
    <w:rsid w:val="17DFF540"/>
    <w:rsid w:val="194E44F8"/>
    <w:rsid w:val="1A048D4D"/>
    <w:rsid w:val="1A59923A"/>
    <w:rsid w:val="1BA0725E"/>
    <w:rsid w:val="1CBB8D9E"/>
    <w:rsid w:val="1CC53D7C"/>
    <w:rsid w:val="1CDD702E"/>
    <w:rsid w:val="1D7EF9EF"/>
    <w:rsid w:val="1E088DBE"/>
    <w:rsid w:val="1E997AA1"/>
    <w:rsid w:val="1EBD256E"/>
    <w:rsid w:val="1EC37636"/>
    <w:rsid w:val="20029617"/>
    <w:rsid w:val="20788F1F"/>
    <w:rsid w:val="207947AF"/>
    <w:rsid w:val="20A95BE9"/>
    <w:rsid w:val="230133EC"/>
    <w:rsid w:val="23462E05"/>
    <w:rsid w:val="249B3320"/>
    <w:rsid w:val="25636841"/>
    <w:rsid w:val="2822F385"/>
    <w:rsid w:val="289B2FF6"/>
    <w:rsid w:val="2C1017D5"/>
    <w:rsid w:val="2C1D82C5"/>
    <w:rsid w:val="2CF4FDD1"/>
    <w:rsid w:val="2D45BBE7"/>
    <w:rsid w:val="2FCE445D"/>
    <w:rsid w:val="2FD1DEBD"/>
    <w:rsid w:val="2FE4E51D"/>
    <w:rsid w:val="2FFBF184"/>
    <w:rsid w:val="3047D7C5"/>
    <w:rsid w:val="322DB082"/>
    <w:rsid w:val="32B22721"/>
    <w:rsid w:val="3581B5FF"/>
    <w:rsid w:val="3792888A"/>
    <w:rsid w:val="39BA587C"/>
    <w:rsid w:val="3B49EB58"/>
    <w:rsid w:val="3CD231E7"/>
    <w:rsid w:val="3D8AFD95"/>
    <w:rsid w:val="3DBE23F7"/>
    <w:rsid w:val="3E59247E"/>
    <w:rsid w:val="3E6FE6E9"/>
    <w:rsid w:val="3F18FA90"/>
    <w:rsid w:val="3FA9BB50"/>
    <w:rsid w:val="40CE63E6"/>
    <w:rsid w:val="40D5A37D"/>
    <w:rsid w:val="4136C4FA"/>
    <w:rsid w:val="41A31E4A"/>
    <w:rsid w:val="41C56A61"/>
    <w:rsid w:val="44393B0A"/>
    <w:rsid w:val="44FD0B23"/>
    <w:rsid w:val="45857FCC"/>
    <w:rsid w:val="47C5536B"/>
    <w:rsid w:val="49D07C46"/>
    <w:rsid w:val="4A42E887"/>
    <w:rsid w:val="4CE1B5E3"/>
    <w:rsid w:val="4D6F172C"/>
    <w:rsid w:val="4DFBDFFB"/>
    <w:rsid w:val="4EA3ED69"/>
    <w:rsid w:val="4F45D04E"/>
    <w:rsid w:val="50AB1419"/>
    <w:rsid w:val="50F3B4CD"/>
    <w:rsid w:val="50F5652C"/>
    <w:rsid w:val="51256A6F"/>
    <w:rsid w:val="517DC4B9"/>
    <w:rsid w:val="51DB8E2B"/>
    <w:rsid w:val="52A6E8DA"/>
    <w:rsid w:val="530041C4"/>
    <w:rsid w:val="540CB89A"/>
    <w:rsid w:val="55172AFC"/>
    <w:rsid w:val="551BBEFB"/>
    <w:rsid w:val="578999E4"/>
    <w:rsid w:val="57D1F498"/>
    <w:rsid w:val="580603B3"/>
    <w:rsid w:val="58135414"/>
    <w:rsid w:val="59FCF5AC"/>
    <w:rsid w:val="5A3CB949"/>
    <w:rsid w:val="5ADA6303"/>
    <w:rsid w:val="5B5C094C"/>
    <w:rsid w:val="5B82555F"/>
    <w:rsid w:val="5B894897"/>
    <w:rsid w:val="5CF7D9AD"/>
    <w:rsid w:val="5E1203C5"/>
    <w:rsid w:val="5E388AFC"/>
    <w:rsid w:val="5ED0DBB0"/>
    <w:rsid w:val="5F6E0836"/>
    <w:rsid w:val="6048A2CC"/>
    <w:rsid w:val="60936EEC"/>
    <w:rsid w:val="60ABEDF3"/>
    <w:rsid w:val="60EEC099"/>
    <w:rsid w:val="61233D62"/>
    <w:rsid w:val="61307C2A"/>
    <w:rsid w:val="62991B88"/>
    <w:rsid w:val="63671B31"/>
    <w:rsid w:val="64417959"/>
    <w:rsid w:val="64BFCDE9"/>
    <w:rsid w:val="6502EB92"/>
    <w:rsid w:val="651C13EF"/>
    <w:rsid w:val="6544BC6C"/>
    <w:rsid w:val="65DD49BA"/>
    <w:rsid w:val="669EBBF3"/>
    <w:rsid w:val="67128457"/>
    <w:rsid w:val="6914EA7C"/>
    <w:rsid w:val="69437B95"/>
    <w:rsid w:val="69D65CB5"/>
    <w:rsid w:val="69DE4A3B"/>
    <w:rsid w:val="6A3EB2FC"/>
    <w:rsid w:val="6B2720AE"/>
    <w:rsid w:val="6B703584"/>
    <w:rsid w:val="6B7A1A9C"/>
    <w:rsid w:val="6BEAA118"/>
    <w:rsid w:val="6C368759"/>
    <w:rsid w:val="6D15EAFD"/>
    <w:rsid w:val="6F69BEBA"/>
    <w:rsid w:val="705EC696"/>
    <w:rsid w:val="71E16E9A"/>
    <w:rsid w:val="730978E2"/>
    <w:rsid w:val="737D3EFB"/>
    <w:rsid w:val="7403E387"/>
    <w:rsid w:val="74862E3C"/>
    <w:rsid w:val="74FF267B"/>
    <w:rsid w:val="751080B4"/>
    <w:rsid w:val="7520FCE2"/>
    <w:rsid w:val="753BEB5B"/>
    <w:rsid w:val="76C57290"/>
    <w:rsid w:val="777B031E"/>
    <w:rsid w:val="77C2B963"/>
    <w:rsid w:val="77FE3EE2"/>
    <w:rsid w:val="78F57B07"/>
    <w:rsid w:val="79EFA631"/>
    <w:rsid w:val="7B35CDD5"/>
    <w:rsid w:val="7BA1793D"/>
    <w:rsid w:val="7C714242"/>
    <w:rsid w:val="7D00C8C3"/>
    <w:rsid w:val="7E1BF27C"/>
    <w:rsid w:val="7EBFF1A2"/>
    <w:rsid w:val="7F193EC5"/>
    <w:rsid w:val="7FA279BE"/>
    <w:rsid w:val="7FCB0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53B9D1"/>
  <w15:chartTrackingRefBased/>
  <w15:docId w15:val="{B81DF2AB-A999-4A52-864B-3DF55E4323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b-N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ikn"/>
    <w:uiPriority w:val="9"/>
    <w:qFormat/>
    <w:rsid w:val="00372F9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ikn"/>
    <w:uiPriority w:val="9"/>
    <w:unhideWhenUsed/>
    <w:qFormat/>
    <w:rsid w:val="000F17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ikn"/>
    <w:uiPriority w:val="9"/>
    <w:unhideWhenUsed/>
    <w:qFormat/>
    <w:rsid w:val="005D6F2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e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aliste">
    <w:name w:val="No List"/>
    <w:uiPriority w:val="99"/>
    <w:semiHidden/>
    <w:unhideWhenUsed/>
  </w:style>
  <w:style w:type="table" w:styleId="Tabellrutenett">
    <w:name w:val="Table Grid"/>
    <w:basedOn w:val="Vanlegtabell"/>
    <w:uiPriority w:val="39"/>
    <w:rsid w:val="005D6C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avsnitt">
    <w:name w:val="List Paragraph"/>
    <w:basedOn w:val="Normal"/>
    <w:uiPriority w:val="34"/>
    <w:qFormat/>
    <w:rsid w:val="007D5273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2D08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nb-NO"/>
    </w:rPr>
  </w:style>
  <w:style w:type="character" w:styleId="Hyperkopling">
    <w:name w:val="Hyperlink"/>
    <w:basedOn w:val="Standardskriftforavsnitt"/>
    <w:uiPriority w:val="99"/>
    <w:unhideWhenUsed/>
    <w:rsid w:val="007C1A35"/>
    <w:rPr>
      <w:color w:val="0563C1" w:themeColor="hyperlink"/>
      <w:u w:val="single"/>
    </w:rPr>
  </w:style>
  <w:style w:type="character" w:customStyle="1" w:styleId="Overskrift1Teikn">
    <w:name w:val="Overskrift 1 Teikn"/>
    <w:basedOn w:val="Standardskriftforavsnitt"/>
    <w:link w:val="Overskrift1"/>
    <w:uiPriority w:val="9"/>
    <w:rsid w:val="00372F9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NH1">
    <w:name w:val="toc 1"/>
    <w:basedOn w:val="Normal"/>
    <w:next w:val="Normal"/>
    <w:autoRedefine/>
    <w:uiPriority w:val="39"/>
    <w:unhideWhenUsed/>
    <w:rsid w:val="00853726"/>
    <w:pPr>
      <w:tabs>
        <w:tab w:val="right" w:leader="dot" w:pos="9062"/>
      </w:tabs>
      <w:spacing w:after="0"/>
    </w:pPr>
  </w:style>
  <w:style w:type="paragraph" w:styleId="Botntekst">
    <w:name w:val="footer"/>
    <w:basedOn w:val="Normal"/>
    <w:link w:val="BotntekstTeikn"/>
    <w:unhideWhenUsed/>
    <w:rsid w:val="004843B0"/>
    <w:pPr>
      <w:tabs>
        <w:tab w:val="center" w:pos="4536"/>
        <w:tab w:val="right" w:pos="9072"/>
      </w:tabs>
      <w:spacing w:after="0" w:line="240" w:lineRule="auto"/>
    </w:pPr>
    <w:rPr>
      <w:rFonts w:ascii="Arial Narrow" w:eastAsia="Times New Roman" w:hAnsi="Arial Narrow" w:cs="Times New Roman"/>
      <w:sz w:val="24"/>
      <w:szCs w:val="20"/>
      <w:lang w:val="nn-NO"/>
    </w:rPr>
  </w:style>
  <w:style w:type="character" w:customStyle="1" w:styleId="BotntekstTeikn">
    <w:name w:val="Botntekst Teikn"/>
    <w:basedOn w:val="Standardskriftforavsnitt"/>
    <w:link w:val="Botntekst"/>
    <w:rsid w:val="004843B0"/>
    <w:rPr>
      <w:rFonts w:ascii="Arial Narrow" w:eastAsia="Times New Roman" w:hAnsi="Arial Narrow" w:cs="Times New Roman"/>
      <w:sz w:val="24"/>
      <w:szCs w:val="20"/>
      <w:lang w:val="nn-NO"/>
    </w:rPr>
  </w:style>
  <w:style w:type="character" w:customStyle="1" w:styleId="Overskrift2Teikn">
    <w:name w:val="Overskrift 2 Teikn"/>
    <w:basedOn w:val="Standardskriftforavsnitt"/>
    <w:link w:val="Overskrift2"/>
    <w:uiPriority w:val="9"/>
    <w:rsid w:val="000F173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Flgdhyperkopling">
    <w:name w:val="FollowedHyperlink"/>
    <w:basedOn w:val="Standardskriftforavsnitt"/>
    <w:uiPriority w:val="99"/>
    <w:semiHidden/>
    <w:unhideWhenUsed/>
    <w:rsid w:val="006E6AEF"/>
    <w:rPr>
      <w:color w:val="954F72" w:themeColor="followedHyperlink"/>
      <w:u w:val="single"/>
    </w:rPr>
  </w:style>
  <w:style w:type="character" w:styleId="Kommentarreferanse">
    <w:name w:val="annotation reference"/>
    <w:basedOn w:val="Standardskriftforavsnitt"/>
    <w:uiPriority w:val="99"/>
    <w:semiHidden/>
    <w:unhideWhenUsed/>
    <w:rsid w:val="00F279C7"/>
    <w:rPr>
      <w:sz w:val="16"/>
      <w:szCs w:val="16"/>
    </w:rPr>
  </w:style>
  <w:style w:type="paragraph" w:styleId="Kommentartekst">
    <w:name w:val="annotation text"/>
    <w:basedOn w:val="Normal"/>
    <w:link w:val="KommentartekstTeikn"/>
    <w:uiPriority w:val="99"/>
    <w:semiHidden/>
    <w:unhideWhenUsed/>
    <w:rsid w:val="00F279C7"/>
    <w:pPr>
      <w:spacing w:line="240" w:lineRule="auto"/>
    </w:pPr>
    <w:rPr>
      <w:sz w:val="20"/>
      <w:szCs w:val="20"/>
    </w:rPr>
  </w:style>
  <w:style w:type="character" w:customStyle="1" w:styleId="KommentartekstTeikn">
    <w:name w:val="Kommentartekst Teikn"/>
    <w:basedOn w:val="Standardskriftforavsnitt"/>
    <w:link w:val="Kommentartekst"/>
    <w:uiPriority w:val="99"/>
    <w:semiHidden/>
    <w:rsid w:val="00F279C7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ikn"/>
    <w:uiPriority w:val="99"/>
    <w:semiHidden/>
    <w:unhideWhenUsed/>
    <w:rsid w:val="00F279C7"/>
    <w:rPr>
      <w:b/>
      <w:bCs/>
    </w:rPr>
  </w:style>
  <w:style w:type="character" w:customStyle="1" w:styleId="KommentaremneTeikn">
    <w:name w:val="Kommentaremne Teikn"/>
    <w:basedOn w:val="KommentartekstTeikn"/>
    <w:link w:val="Kommentaremne"/>
    <w:uiPriority w:val="99"/>
    <w:semiHidden/>
    <w:rsid w:val="00F279C7"/>
    <w:rPr>
      <w:b/>
      <w:bCs/>
      <w:sz w:val="20"/>
      <w:szCs w:val="20"/>
    </w:rPr>
  </w:style>
  <w:style w:type="paragraph" w:styleId="Bobletekst">
    <w:name w:val="Balloon Text"/>
    <w:basedOn w:val="Normal"/>
    <w:link w:val="BobletekstTeikn"/>
    <w:uiPriority w:val="99"/>
    <w:semiHidden/>
    <w:unhideWhenUsed/>
    <w:rsid w:val="00F279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obletekstTeikn">
    <w:name w:val="Bobletekst Teikn"/>
    <w:basedOn w:val="Standardskriftforavsnitt"/>
    <w:link w:val="Bobletekst"/>
    <w:uiPriority w:val="99"/>
    <w:semiHidden/>
    <w:rsid w:val="00F279C7"/>
    <w:rPr>
      <w:rFonts w:ascii="Segoe UI" w:hAnsi="Segoe UI" w:cs="Segoe UI"/>
      <w:sz w:val="18"/>
      <w:szCs w:val="18"/>
    </w:rPr>
  </w:style>
  <w:style w:type="character" w:customStyle="1" w:styleId="Overskrift3Teikn">
    <w:name w:val="Overskrift 3 Teikn"/>
    <w:basedOn w:val="Standardskriftforavsnitt"/>
    <w:link w:val="Overskrift3"/>
    <w:uiPriority w:val="9"/>
    <w:rsid w:val="005D6F2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e">
    <w:name w:val="List"/>
    <w:basedOn w:val="Normal"/>
    <w:uiPriority w:val="99"/>
    <w:unhideWhenUsed/>
    <w:rsid w:val="005D6F2D"/>
    <w:pPr>
      <w:ind w:left="283" w:hanging="283"/>
      <w:contextualSpacing/>
    </w:pPr>
  </w:style>
  <w:style w:type="paragraph" w:styleId="Liste2">
    <w:name w:val="List 2"/>
    <w:basedOn w:val="Normal"/>
    <w:uiPriority w:val="99"/>
    <w:unhideWhenUsed/>
    <w:rsid w:val="005D6F2D"/>
    <w:pPr>
      <w:ind w:left="566" w:hanging="283"/>
      <w:contextualSpacing/>
    </w:pPr>
  </w:style>
  <w:style w:type="paragraph" w:styleId="Punktliste2">
    <w:name w:val="List Bullet 2"/>
    <w:basedOn w:val="Normal"/>
    <w:uiPriority w:val="99"/>
    <w:unhideWhenUsed/>
    <w:rsid w:val="005D6F2D"/>
    <w:pPr>
      <w:numPr>
        <w:numId w:val="3"/>
      </w:numPr>
      <w:contextualSpacing/>
    </w:pPr>
  </w:style>
  <w:style w:type="paragraph" w:styleId="Punktliste3">
    <w:name w:val="List Bullet 3"/>
    <w:basedOn w:val="Normal"/>
    <w:uiPriority w:val="99"/>
    <w:unhideWhenUsed/>
    <w:rsid w:val="005D6F2D"/>
    <w:pPr>
      <w:numPr>
        <w:numId w:val="4"/>
      </w:numPr>
      <w:contextualSpacing/>
    </w:pPr>
  </w:style>
  <w:style w:type="paragraph" w:styleId="Liste-framhald">
    <w:name w:val="List Continue"/>
    <w:basedOn w:val="Normal"/>
    <w:uiPriority w:val="99"/>
    <w:unhideWhenUsed/>
    <w:rsid w:val="005D6F2D"/>
    <w:pPr>
      <w:spacing w:after="120"/>
      <w:ind w:left="283"/>
      <w:contextualSpacing/>
    </w:pPr>
  </w:style>
  <w:style w:type="paragraph" w:styleId="Liste-framhald2">
    <w:name w:val="List Continue 2"/>
    <w:basedOn w:val="Normal"/>
    <w:uiPriority w:val="99"/>
    <w:unhideWhenUsed/>
    <w:rsid w:val="005D6F2D"/>
    <w:pPr>
      <w:spacing w:after="120"/>
      <w:ind w:left="566"/>
      <w:contextualSpacing/>
    </w:pPr>
  </w:style>
  <w:style w:type="paragraph" w:styleId="Brdtekst">
    <w:name w:val="Body Text"/>
    <w:basedOn w:val="Normal"/>
    <w:link w:val="BrdtekstTeikn"/>
    <w:uiPriority w:val="99"/>
    <w:unhideWhenUsed/>
    <w:rsid w:val="005D6F2D"/>
    <w:pPr>
      <w:spacing w:after="120"/>
    </w:pPr>
  </w:style>
  <w:style w:type="character" w:customStyle="1" w:styleId="BrdtekstTeikn">
    <w:name w:val="Brødtekst Teikn"/>
    <w:basedOn w:val="Standardskriftforavsnitt"/>
    <w:link w:val="Brdtekst"/>
    <w:uiPriority w:val="99"/>
    <w:rsid w:val="005D6F2D"/>
  </w:style>
  <w:style w:type="paragraph" w:styleId="Brdtekstinnrykk">
    <w:name w:val="Body Text Indent"/>
    <w:basedOn w:val="Normal"/>
    <w:link w:val="BrdtekstinnrykkTeikn"/>
    <w:uiPriority w:val="99"/>
    <w:semiHidden/>
    <w:unhideWhenUsed/>
    <w:rsid w:val="005D6F2D"/>
    <w:pPr>
      <w:spacing w:after="120"/>
      <w:ind w:left="283"/>
    </w:pPr>
  </w:style>
  <w:style w:type="character" w:customStyle="1" w:styleId="BrdtekstinnrykkTeikn">
    <w:name w:val="Brødtekstinnrykk Teikn"/>
    <w:basedOn w:val="Standardskriftforavsnitt"/>
    <w:link w:val="Brdtekstinnrykk"/>
    <w:uiPriority w:val="99"/>
    <w:semiHidden/>
    <w:rsid w:val="005D6F2D"/>
  </w:style>
  <w:style w:type="paragraph" w:styleId="Brdtekst-frsteinnrykk2">
    <w:name w:val="Body Text First Indent 2"/>
    <w:basedOn w:val="Brdtekstinnrykk"/>
    <w:link w:val="Brdtekst-frsteinnrykk2Teikn"/>
    <w:uiPriority w:val="99"/>
    <w:unhideWhenUsed/>
    <w:rsid w:val="005D6F2D"/>
    <w:pPr>
      <w:spacing w:after="160"/>
      <w:ind w:left="360" w:firstLine="360"/>
    </w:pPr>
  </w:style>
  <w:style w:type="character" w:customStyle="1" w:styleId="Brdtekst-frsteinnrykk2Teikn">
    <w:name w:val="Brødtekst - første innrykk 2 Teikn"/>
    <w:basedOn w:val="BrdtekstinnrykkTeikn"/>
    <w:link w:val="Brdtekst-frsteinnrykk2"/>
    <w:uiPriority w:val="99"/>
    <w:rsid w:val="005D6F2D"/>
  </w:style>
  <w:style w:type="paragraph" w:styleId="INNH2">
    <w:name w:val="toc 2"/>
    <w:basedOn w:val="Normal"/>
    <w:next w:val="Normal"/>
    <w:autoRedefine/>
    <w:uiPriority w:val="39"/>
    <w:unhideWhenUsed/>
    <w:rsid w:val="00571235"/>
    <w:pPr>
      <w:spacing w:after="100"/>
      <w:ind w:left="220"/>
    </w:pPr>
  </w:style>
  <w:style w:type="paragraph" w:styleId="Overskriftforinnhaldsliste">
    <w:name w:val="TOC Heading"/>
    <w:basedOn w:val="Overskrift1"/>
    <w:next w:val="Normal"/>
    <w:uiPriority w:val="39"/>
    <w:unhideWhenUsed/>
    <w:qFormat/>
    <w:rsid w:val="00717DB8"/>
    <w:pPr>
      <w:outlineLvl w:val="9"/>
    </w:pPr>
    <w:rPr>
      <w:lang w:eastAsia="nb-NO"/>
    </w:rPr>
  </w:style>
  <w:style w:type="paragraph" w:styleId="INNH3">
    <w:name w:val="toc 3"/>
    <w:basedOn w:val="Normal"/>
    <w:next w:val="Normal"/>
    <w:autoRedefine/>
    <w:uiPriority w:val="39"/>
    <w:unhideWhenUsed/>
    <w:rsid w:val="00BD2834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57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7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6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9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8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8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7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57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15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0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8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7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9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0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lovdata.no/dokument/SF/forskrift/1996-09-12-903" TargetMode="Externa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www.fhi.no/ml/avfall-og-soppel/handtering-helseeffekter/andre-typer-avfall/" TargetMode="Externa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www.fhi.no/ml/avfall-og-soppel/handtering-helseeffekter/generelt-om-avfall/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B57A043B4DED104A868D5E4763B5952D" ma:contentTypeVersion="5" ma:contentTypeDescription="Opprett et nytt dokument." ma:contentTypeScope="" ma:versionID="17c80a670890dc4a50432d3c90403a54">
  <xsd:schema xmlns:xsd="http://www.w3.org/2001/XMLSchema" xmlns:xs="http://www.w3.org/2001/XMLSchema" xmlns:p="http://schemas.microsoft.com/office/2006/metadata/properties" xmlns:ns2="b69bcb7f-54f5-46bf-a36d-0502c1c02959" xmlns:ns3="b561583c-88fa-4526-94a8-9d8d88e13a94" targetNamespace="http://schemas.microsoft.com/office/2006/metadata/properties" ma:root="true" ma:fieldsID="e0604f2e8dd1a816c76d1dafb7d37cfd" ns2:_="" ns3:_="">
    <xsd:import namespace="b69bcb7f-54f5-46bf-a36d-0502c1c02959"/>
    <xsd:import namespace="b561583c-88fa-4526-94a8-9d8d88e13a9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9bcb7f-54f5-46bf-a36d-0502c1c0295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61583c-88fa-4526-94a8-9d8d88e13a94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Del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Delingsdetaljer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holdstype"/>
        <xsd:element ref="dc:title" minOccurs="0" maxOccurs="1" ma:index="4" ma:displayName="Tit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F571270-6B12-4B61-A6C1-903559F6AA0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0790E7C-F10E-46BA-9D0B-3373D8E62F5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081A47A-8038-4EDE-9D73-9B3FEF47CEA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575D80C-2748-46D7-A3A9-44B2E7073F5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69bcb7f-54f5-46bf-a36d-0502c1c02959"/>
    <ds:schemaRef ds:uri="b561583c-88fa-4526-94a8-9d8d88e13a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556</Words>
  <Characters>2950</Characters>
  <Application>Microsoft Office Word</Application>
  <DocSecurity>0</DocSecurity>
  <Lines>24</Lines>
  <Paragraphs>6</Paragraphs>
  <ScaleCrop>false</ScaleCrop>
  <Company>Helse Vest</Company>
  <LinksUpToDate>false</LinksUpToDate>
  <CharactersWithSpaces>3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levik, Marita</dc:creator>
  <cp:keywords/>
  <dc:description/>
  <cp:lastModifiedBy>Aarnes, Laila</cp:lastModifiedBy>
  <cp:revision>12</cp:revision>
  <dcterms:created xsi:type="dcterms:W3CDTF">2023-03-09T07:19:00Z</dcterms:created>
  <dcterms:modified xsi:type="dcterms:W3CDTF">2024-01-23T14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57A043B4DED104A868D5E4763B5952D</vt:lpwstr>
  </property>
  <property fmtid="{D5CDD505-2E9C-101B-9397-08002B2CF9AE}" pid="3" name="MediaServiceImageTags">
    <vt:lpwstr/>
  </property>
  <property fmtid="{D5CDD505-2E9C-101B-9397-08002B2CF9AE}" pid="4" name="MSIP_Label_d291ddcc-9a90-46b7-a727-d19b3ec4b730_Enabled">
    <vt:lpwstr>true</vt:lpwstr>
  </property>
  <property fmtid="{D5CDD505-2E9C-101B-9397-08002B2CF9AE}" pid="5" name="MSIP_Label_d291ddcc-9a90-46b7-a727-d19b3ec4b730_SetDate">
    <vt:lpwstr>2023-08-24T12:24:40Z</vt:lpwstr>
  </property>
  <property fmtid="{D5CDD505-2E9C-101B-9397-08002B2CF9AE}" pid="6" name="MSIP_Label_d291ddcc-9a90-46b7-a727-d19b3ec4b730_Method">
    <vt:lpwstr>Privileged</vt:lpwstr>
  </property>
  <property fmtid="{D5CDD505-2E9C-101B-9397-08002B2CF9AE}" pid="7" name="MSIP_Label_d291ddcc-9a90-46b7-a727-d19b3ec4b730_Name">
    <vt:lpwstr>Åpen</vt:lpwstr>
  </property>
  <property fmtid="{D5CDD505-2E9C-101B-9397-08002B2CF9AE}" pid="8" name="MSIP_Label_d291ddcc-9a90-46b7-a727-d19b3ec4b730_SiteId">
    <vt:lpwstr>bdcbe535-f3cf-49f5-8a6a-fb6d98dc7837</vt:lpwstr>
  </property>
  <property fmtid="{D5CDD505-2E9C-101B-9397-08002B2CF9AE}" pid="9" name="MSIP_Label_d291ddcc-9a90-46b7-a727-d19b3ec4b730_ActionId">
    <vt:lpwstr>a0041811-b10d-49a5-9099-3576230100fd</vt:lpwstr>
  </property>
  <property fmtid="{D5CDD505-2E9C-101B-9397-08002B2CF9AE}" pid="10" name="MSIP_Label_d291ddcc-9a90-46b7-a727-d19b3ec4b730_ContentBits">
    <vt:lpwstr>0</vt:lpwstr>
  </property>
  <property fmtid="{D5CDD505-2E9C-101B-9397-08002B2CF9AE}" pid="11" name="ClassificationContentMarkingFooterText">
    <vt:lpwstr>Følsomhet Intern (gul)</vt:lpwstr>
  </property>
  <property fmtid="{D5CDD505-2E9C-101B-9397-08002B2CF9AE}" pid="12" name="MSIP_Label_0c3ffc1c-ef00-4620-9c2f-7d9c1597774b_SetDate">
    <vt:lpwstr>2023-03-09T07:19:52Z</vt:lpwstr>
  </property>
  <property fmtid="{D5CDD505-2E9C-101B-9397-08002B2CF9AE}" pid="13" name="xd_ProgID">
    <vt:lpwstr/>
  </property>
  <property fmtid="{D5CDD505-2E9C-101B-9397-08002B2CF9AE}" pid="14" name="ComplianceAssetId">
    <vt:lpwstr/>
  </property>
  <property fmtid="{D5CDD505-2E9C-101B-9397-08002B2CF9AE}" pid="15" name="TemplateUrl">
    <vt:lpwstr/>
  </property>
  <property fmtid="{D5CDD505-2E9C-101B-9397-08002B2CF9AE}" pid="16" name="MSIP_Label_0c3ffc1c-ef00-4620-9c2f-7d9c1597774b_Name">
    <vt:lpwstr>Intern</vt:lpwstr>
  </property>
  <property fmtid="{D5CDD505-2E9C-101B-9397-08002B2CF9AE}" pid="17" name="MSIP_Label_0c3ffc1c-ef00-4620-9c2f-7d9c1597774b_SiteId">
    <vt:lpwstr>bdcbe535-f3cf-49f5-8a6a-fb6d98dc7837</vt:lpwstr>
  </property>
  <property fmtid="{D5CDD505-2E9C-101B-9397-08002B2CF9AE}" pid="18" name="MSIP_Label_0c3ffc1c-ef00-4620-9c2f-7d9c1597774b_Method">
    <vt:lpwstr>Standard</vt:lpwstr>
  </property>
  <property fmtid="{D5CDD505-2E9C-101B-9397-08002B2CF9AE}" pid="19" name="MSIP_Label_0c3ffc1c-ef00-4620-9c2f-7d9c1597774b_ActionId">
    <vt:lpwstr>58a747d6-5272-4913-a11d-bda2af43423a</vt:lpwstr>
  </property>
  <property fmtid="{D5CDD505-2E9C-101B-9397-08002B2CF9AE}" pid="20" name="_ExtendedDescription">
    <vt:lpwstr/>
  </property>
  <property fmtid="{D5CDD505-2E9C-101B-9397-08002B2CF9AE}" pid="21" name="MSIP_Label_0c3ffc1c-ef00-4620-9c2f-7d9c1597774b_ContentBits">
    <vt:lpwstr>2</vt:lpwstr>
  </property>
  <property fmtid="{D5CDD505-2E9C-101B-9397-08002B2CF9AE}" pid="22" name="TriggerFlowInfo">
    <vt:lpwstr/>
  </property>
  <property fmtid="{D5CDD505-2E9C-101B-9397-08002B2CF9AE}" pid="23" name="MSIP_Label_0c3ffc1c-ef00-4620-9c2f-7d9c1597774b_Enabled">
    <vt:lpwstr>true</vt:lpwstr>
  </property>
  <property fmtid="{D5CDD505-2E9C-101B-9397-08002B2CF9AE}" pid="24" name="ClassificationContentMarkingFooterShapeIds">
    <vt:lpwstr>1,2,3</vt:lpwstr>
  </property>
  <property fmtid="{D5CDD505-2E9C-101B-9397-08002B2CF9AE}" pid="25" name="xd_Signature">
    <vt:bool>false</vt:bool>
  </property>
  <property fmtid="{D5CDD505-2E9C-101B-9397-08002B2CF9AE}" pid="26" name="ClassificationContentMarkingFooterFontProps">
    <vt:lpwstr>#000000,10,Calibri</vt:lpwstr>
  </property>
</Properties>
</file>